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6723CA6D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EB5CCD">
        <w:rPr>
          <w:b/>
          <w:i/>
          <w:noProof/>
          <w:sz w:val="28"/>
        </w:rPr>
        <w:t>5142</w:t>
      </w:r>
      <w:r w:rsidR="00711A2D">
        <w:rPr>
          <w:b/>
          <w:i/>
          <w:noProof/>
          <w:sz w:val="28"/>
        </w:rPr>
        <w:t>rev1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12674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469ABB26" w:rsidR="001E41F3" w:rsidRPr="00EB5CCD" w:rsidRDefault="0012674E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B5CCD" w:rsidRPr="00EB5CCD">
              <w:rPr>
                <w:b/>
                <w:noProof/>
                <w:sz w:val="28"/>
              </w:rPr>
              <w:t>038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D9097AF" w:rsidR="001E41F3" w:rsidRPr="00410371" w:rsidRDefault="0012674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07FBAA75" w:rsidR="001E41F3" w:rsidRPr="00410371" w:rsidRDefault="0012674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16.</w:t>
            </w:r>
            <w:r w:rsidR="002631D6" w:rsidRPr="00A83C88">
              <w:rPr>
                <w:b/>
                <w:noProof/>
                <w:sz w:val="28"/>
              </w:rPr>
              <w:t>6</w:t>
            </w:r>
            <w:r w:rsidR="002631D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5D31E0B" w:rsidR="002631D6" w:rsidRDefault="00315189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</w:t>
            </w:r>
            <w:r w:rsidR="002631D6">
              <w:t xml:space="preserve"> </w:t>
            </w:r>
            <w:r w:rsidR="008D47AB">
              <w:t xml:space="preserve">Distributed </w:t>
            </w:r>
            <w:r w:rsidR="00A25E01">
              <w:t>PCI</w:t>
            </w:r>
            <w:r w:rsidR="002631D6">
              <w:t xml:space="preserve"> </w:t>
            </w:r>
            <w:r>
              <w:t>control</w:t>
            </w:r>
            <w:r w:rsidR="008D47AB">
              <w:t xml:space="preserve"> </w:t>
            </w:r>
            <w:r w:rsidR="00A25E01">
              <w:t>IOC</w:t>
            </w:r>
            <w:r w:rsidR="002631D6">
              <w:t xml:space="preserve"> </w:t>
            </w:r>
            <w:r w:rsidR="000671C8">
              <w:t xml:space="preserve">from </w:t>
            </w:r>
            <w:r w:rsidR="00A25E01">
              <w:t>D</w:t>
            </w:r>
            <w:r w:rsidR="000671C8">
              <w:t xml:space="preserve">U to </w:t>
            </w:r>
            <w:r w:rsidR="00A25E01">
              <w:t>C</w:t>
            </w:r>
            <w:r w:rsidR="000671C8">
              <w:t>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529A62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A540CBC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111BF">
              <w:t>0</w:t>
            </w:r>
            <w:r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B0E9D27" w:rsidR="001E41F3" w:rsidRDefault="0012674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631D6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3A59C0EF" w:rsidR="001E41F3" w:rsidRDefault="0012674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2631D6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29A901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</w:t>
            </w:r>
            <w:r>
              <w:rPr>
                <w:noProof/>
              </w:rPr>
              <w:t>PCI</w:t>
            </w:r>
            <w:r w:rsidR="00E94233">
              <w:rPr>
                <w:noProof/>
              </w:rPr>
              <w:t xml:space="preserve"> optimization </w:t>
            </w:r>
            <w:r>
              <w:rPr>
                <w:noProof/>
              </w:rPr>
              <w:t>is</w:t>
            </w:r>
            <w:r w:rsidR="00E94233">
              <w:rPr>
                <w:noProof/>
              </w:rPr>
              <w:t xml:space="preserve">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D</w:t>
            </w:r>
            <w:r w:rsidR="00F851EE">
              <w:rPr>
                <w:noProof/>
              </w:rPr>
              <w:t xml:space="preserve">U instead of a </w:t>
            </w:r>
            <w:r>
              <w:rPr>
                <w:noProof/>
              </w:rPr>
              <w:t>C</w:t>
            </w:r>
            <w:r w:rsidR="00F851EE">
              <w:rPr>
                <w:noProof/>
              </w:rPr>
              <w:t>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 xml:space="preserve">. </w:t>
            </w:r>
          </w:p>
          <w:p w14:paraId="02916A15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14DB954A" w:rsidR="00E94233" w:rsidRPr="002622AA" w:rsidRDefault="00A25E01" w:rsidP="002622AA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The PCI reconfiguration is controlled by the CU, as evident from </w:t>
            </w:r>
            <w:r w:rsidR="00A81B60">
              <w:rPr>
                <w:noProof/>
              </w:rPr>
              <w:t xml:space="preserve">TS 38.473 clause </w:t>
            </w:r>
            <w:r w:rsidR="00187534">
              <w:rPr>
                <w:noProof/>
              </w:rPr>
              <w:t>9.2.1.10</w:t>
            </w:r>
            <w:r w:rsidR="002622AA">
              <w:rPr>
                <w:noProof/>
              </w:rPr>
              <w:t xml:space="preserve">, Information Element </w:t>
            </w:r>
            <w:r w:rsidR="002622AA">
              <w:rPr>
                <w:i/>
                <w:iCs/>
                <w:noProof/>
              </w:rPr>
              <w:t>NR PCI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7E0A21" w14:textId="7552C2AC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ve </w:t>
            </w:r>
            <w:r w:rsidR="00A81B60">
              <w:rPr>
                <w:noProof/>
              </w:rPr>
              <w:t xml:space="preserve">IOC with </w:t>
            </w:r>
            <w:r>
              <w:rPr>
                <w:noProof/>
              </w:rPr>
              <w:t xml:space="preserve">control attributes for </w:t>
            </w:r>
            <w:r w:rsidR="002622AA">
              <w:rPr>
                <w:noProof/>
              </w:rPr>
              <w:t>PCI</w:t>
            </w:r>
            <w:r>
              <w:rPr>
                <w:noProof/>
              </w:rPr>
              <w:t xml:space="preserve"> optimization </w:t>
            </w:r>
            <w:r w:rsidR="00F851EE">
              <w:rPr>
                <w:noProof/>
              </w:rPr>
              <w:t xml:space="preserve">from </w:t>
            </w:r>
            <w:r w:rsidR="002622AA">
              <w:rPr>
                <w:noProof/>
              </w:rPr>
              <w:t>D</w:t>
            </w:r>
            <w:r w:rsidR="00F851EE">
              <w:rPr>
                <w:noProof/>
              </w:rPr>
              <w:t xml:space="preserve">U to </w:t>
            </w:r>
            <w:r w:rsidR="002622AA">
              <w:rPr>
                <w:noProof/>
              </w:rPr>
              <w:t>C</w:t>
            </w:r>
            <w:r w:rsidR="008D47AB">
              <w:rPr>
                <w:noProof/>
              </w:rPr>
              <w:t>U</w:t>
            </w:r>
            <w:r w:rsidR="00F851EE">
              <w:rPr>
                <w:noProof/>
              </w:rPr>
              <w:t>.</w:t>
            </w:r>
          </w:p>
          <w:p w14:paraId="5E452ADB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27D3494F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 xml:space="preserve">onfiguration of </w:t>
            </w:r>
            <w:r w:rsidR="002622AA">
              <w:rPr>
                <w:noProof/>
              </w:rPr>
              <w:t>PCI</w:t>
            </w:r>
            <w:r w:rsidR="00C83F34">
              <w:rPr>
                <w:noProof/>
              </w:rPr>
              <w:t xml:space="preserve">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C526546" w:rsidR="00E94233" w:rsidRPr="00A83C88" w:rsidRDefault="009074FD" w:rsidP="00E94233">
            <w:pPr>
              <w:pStyle w:val="CRCoverPage"/>
              <w:spacing w:after="0"/>
              <w:ind w:left="100"/>
              <w:rPr>
                <w:noProof/>
              </w:rPr>
            </w:pPr>
            <w:r w:rsidRPr="00A83C88">
              <w:rPr>
                <w:noProof/>
              </w:rPr>
              <w:t>4.2.1.1, C.4.3, D.4.3, E.5.19, E.5.20, E.5.3</w:t>
            </w:r>
            <w:r w:rsidR="00A83C88" w:rsidRPr="00A83C88">
              <w:rPr>
                <w:noProof/>
              </w:rPr>
              <w:t>2</w:t>
            </w:r>
          </w:p>
        </w:tc>
      </w:tr>
      <w:tr w:rsidR="00E9423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35620A55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3D25883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5644EB26" w:rsidR="00E94233" w:rsidRDefault="0026559F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3A6B284D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0B97339" w:rsidR="00E94233" w:rsidRDefault="00C20007" w:rsidP="00E9423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28.541, </w:t>
            </w:r>
            <w:r w:rsidR="00E94233">
              <w:rPr>
                <w:noProof/>
              </w:rPr>
              <w:t xml:space="preserve">CR </w:t>
            </w:r>
            <w:r w:rsidR="00EB5CCD">
              <w:rPr>
                <w:noProof/>
              </w:rPr>
              <w:t>0386</w:t>
            </w:r>
          </w:p>
        </w:tc>
      </w:tr>
      <w:tr w:rsidR="00E9423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</w:p>
        </w:tc>
      </w:tr>
      <w:tr w:rsidR="00E9423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38C65296" w:rsidR="00E94233" w:rsidRPr="00815BD2" w:rsidRDefault="00B637F2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B637F2">
              <w:rPr>
                <w:i/>
                <w:iCs/>
                <w:noProof/>
              </w:rPr>
              <w:t>https://forge.3gpp.org/rep/sa5/MnS/commits/S5-205142_Move_Distributed_PCI_control_IOC_from_DU_to_CU</w:t>
            </w:r>
          </w:p>
        </w:tc>
      </w:tr>
      <w:tr w:rsidR="00E94233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E94233" w:rsidRPr="008863B9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E94233" w:rsidRPr="008863B9" w:rsidRDefault="00E94233" w:rsidP="00E9423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9423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385BE3C" w14:textId="5BD14A4C" w:rsidR="00A13779" w:rsidRDefault="00A13779" w:rsidP="00A13779"/>
    <w:p w14:paraId="34A756AA" w14:textId="77777777" w:rsidR="00702BB3" w:rsidRPr="002B15AA" w:rsidRDefault="00702BB3" w:rsidP="00702BB3">
      <w:pPr>
        <w:pStyle w:val="Heading3"/>
      </w:pPr>
      <w:bookmarkStart w:id="2" w:name="_Toc19888042"/>
      <w:bookmarkStart w:id="3" w:name="_Toc27404923"/>
      <w:bookmarkStart w:id="4" w:name="_Toc35878068"/>
      <w:bookmarkStart w:id="5" w:name="_Toc36219884"/>
      <w:bookmarkStart w:id="6" w:name="_Toc36473982"/>
      <w:bookmarkStart w:id="7" w:name="_Toc36542254"/>
      <w:bookmarkStart w:id="8" w:name="_Toc36543075"/>
      <w:bookmarkStart w:id="9" w:name="_Toc36567313"/>
      <w:bookmarkStart w:id="10" w:name="_Toc44340931"/>
      <w:bookmarkStart w:id="11" w:name="_Toc51675229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12B49067" w14:textId="77777777" w:rsidR="00702BB3" w:rsidRPr="002B15AA" w:rsidRDefault="00702BB3" w:rsidP="00702BB3">
      <w:pPr>
        <w:pStyle w:val="Heading4"/>
      </w:pPr>
      <w:bookmarkStart w:id="12" w:name="_Toc19888043"/>
      <w:bookmarkStart w:id="13" w:name="_Toc27404924"/>
      <w:bookmarkStart w:id="14" w:name="_Toc35878069"/>
      <w:bookmarkStart w:id="15" w:name="_Toc36219885"/>
      <w:bookmarkStart w:id="16" w:name="_Toc36473983"/>
      <w:bookmarkStart w:id="17" w:name="_Toc36542255"/>
      <w:bookmarkStart w:id="18" w:name="_Toc36543076"/>
      <w:bookmarkStart w:id="19" w:name="_Toc36567314"/>
      <w:bookmarkStart w:id="20" w:name="_Toc44340932"/>
      <w:bookmarkStart w:id="21" w:name="_Toc51675230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34146E53" w14:textId="77777777" w:rsidR="00702BB3" w:rsidRPr="002B15AA" w:rsidRDefault="00702BB3" w:rsidP="00702BB3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0ED934C1" w14:textId="77777777" w:rsidR="00702BB3" w:rsidRDefault="00702BB3" w:rsidP="00702BB3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3DC99858" w14:textId="77777777" w:rsidR="00702BB3" w:rsidRDefault="00702BB3" w:rsidP="00702BB3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proofErr w:type="spellEnd"/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DUFunction</w:t>
      </w:r>
      <w:r>
        <w:rPr>
          <w:lang w:eastAsia="ja-JP"/>
        </w:rPr>
        <w:t>s</w:t>
      </w:r>
      <w:proofErr w:type="spellEnd"/>
      <w:r>
        <w:rPr>
          <w:lang w:eastAsia="ja-JP"/>
        </w:rPr>
        <w:t>.</w:t>
      </w:r>
    </w:p>
    <w:p w14:paraId="79E645B3" w14:textId="77777777" w:rsidR="00702BB3" w:rsidRDefault="00702BB3" w:rsidP="00702BB3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 xml:space="preserve">gNB-CU is represented by a combination of a GNBCUCPFunction and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>, whereas a gNB-DU is represented by a GNBDUFunction.</w:t>
      </w:r>
    </w:p>
    <w:p w14:paraId="120CED26" w14:textId="77777777" w:rsidR="00702BB3" w:rsidRPr="002B15AA" w:rsidRDefault="00702BB3" w:rsidP="00702BB3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14F28DDE" w14:textId="77777777" w:rsidR="00702BB3" w:rsidRPr="002B15AA" w:rsidRDefault="00702BB3" w:rsidP="00702BB3">
      <w:pPr>
        <w:keepNext/>
        <w:jc w:val="center"/>
        <w:rPr>
          <w:rFonts w:ascii="Arial" w:eastAsia="SimSun" w:hAnsi="Arial"/>
          <w:b/>
        </w:rPr>
      </w:pPr>
    </w:p>
    <w:p w14:paraId="383946EE" w14:textId="34A77DAB" w:rsidR="00702BB3" w:rsidRPr="002B15AA" w:rsidRDefault="00702BB3" w:rsidP="00702BB3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505B28CF" wp14:editId="60FBBDA6">
            <wp:extent cx="3965575" cy="143256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62E4AB" w14:textId="77777777" w:rsidR="00702BB3" w:rsidRPr="002B15AA" w:rsidRDefault="00702BB3" w:rsidP="00702BB3">
      <w:pPr>
        <w:pStyle w:val="TF"/>
      </w:pPr>
      <w:r w:rsidRPr="002B15AA">
        <w:t>Figure 4.2.1.1-1: NRM for all deployment scenarios</w:t>
      </w:r>
    </w:p>
    <w:p w14:paraId="54EB1D2E" w14:textId="20109BD4" w:rsidR="00702BB3" w:rsidRDefault="00702BB3" w:rsidP="00702BB3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5439726D" wp14:editId="14807B8D">
            <wp:extent cx="6116955" cy="376047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CB5C3B" w14:textId="77777777" w:rsidR="00702BB3" w:rsidRPr="002B15AA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469E1A33" w14:textId="77777777" w:rsidR="00702BB3" w:rsidRPr="002B15AA" w:rsidRDefault="00702BB3" w:rsidP="00702BB3">
      <w:pPr>
        <w:jc w:val="center"/>
        <w:rPr>
          <w:lang w:eastAsia="zh-CN"/>
        </w:rPr>
      </w:pPr>
    </w:p>
    <w:p w14:paraId="3A5FFD68" w14:textId="0C3085C7" w:rsidR="00702BB3" w:rsidRPr="002B15AA" w:rsidRDefault="00702BB3" w:rsidP="00702BB3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AE7A8A6" wp14:editId="1E570A3D">
            <wp:extent cx="6102350" cy="2068195"/>
            <wp:effectExtent l="0" t="0" r="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94152" w14:textId="77777777" w:rsidR="00702BB3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proofErr w:type="spellStart"/>
      <w:r w:rsidRPr="002B15AA">
        <w:rPr>
          <w:rFonts w:ascii="Courier New" w:eastAsia="SimSun" w:hAnsi="Courier New" w:cs="Courier New"/>
        </w:rPr>
        <w:t>NRSectorCarrier</w:t>
      </w:r>
      <w:proofErr w:type="spellEnd"/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1F9BA5A8" w14:textId="77777777" w:rsidR="00702BB3" w:rsidRDefault="00702BB3" w:rsidP="00702BB3">
      <w:pPr>
        <w:pStyle w:val="TF"/>
      </w:pPr>
    </w:p>
    <w:p w14:paraId="312EE0B8" w14:textId="49A6FDBF" w:rsidR="00702BB3" w:rsidRDefault="00702BB3" w:rsidP="00702BB3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43DB51B" wp14:editId="4DE447E5">
            <wp:extent cx="6116955" cy="244030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FBFA5" w14:textId="77777777" w:rsidR="00702BB3" w:rsidRDefault="00702BB3" w:rsidP="00702BB3">
      <w:pPr>
        <w:pStyle w:val="TF"/>
      </w:pPr>
      <w:r>
        <w:t>Figure 4.2.1.1-4: Cell Relation view for all deployment scenarios</w:t>
      </w:r>
    </w:p>
    <w:p w14:paraId="5017FDC0" w14:textId="77777777" w:rsidR="00702BB3" w:rsidRDefault="00702BB3" w:rsidP="00702BB3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436E7C4D" w14:textId="78B32078" w:rsidR="00702BB3" w:rsidRDefault="00702BB3" w:rsidP="00702BB3">
      <w:pPr>
        <w:rPr>
          <w:noProof/>
        </w:rPr>
      </w:pPr>
      <w:r>
        <w:rPr>
          <w:noProof/>
        </w:rPr>
        <w:drawing>
          <wp:inline distT="0" distB="0" distL="0" distR="0" wp14:anchorId="2E59AD9E" wp14:editId="0380A128">
            <wp:extent cx="6120765" cy="237172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A36FBE" w14:textId="77777777" w:rsidR="00702BB3" w:rsidRDefault="00702BB3" w:rsidP="00702BB3">
      <w:pPr>
        <w:pStyle w:val="TF"/>
      </w:pPr>
      <w:r>
        <w:t>Figure 4.2.1.1-5: Cell Relation view for all deployment scenarios</w:t>
      </w:r>
    </w:p>
    <w:p w14:paraId="1902705E" w14:textId="77777777" w:rsidR="00702BB3" w:rsidRDefault="00702BB3" w:rsidP="00702BB3">
      <w:pPr>
        <w:pStyle w:val="NO"/>
      </w:pPr>
      <w:r>
        <w:t>NOTE 2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to hold NR external entities and frequency and using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to hold LTE external entities and frequency. The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is for a clean separation of NR external entities and frequency and LTE external entities and frequency. </w:t>
      </w:r>
    </w:p>
    <w:bookmarkStart w:id="22" w:name="_MON_1646474145"/>
    <w:bookmarkEnd w:id="22"/>
    <w:p w14:paraId="0D9D7D4D" w14:textId="77777777" w:rsidR="00702BB3" w:rsidRDefault="00702BB3" w:rsidP="00702BB3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416653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8pt;height:216.4pt" o:ole="">
            <v:imagedata r:id="rId18" o:title=""/>
          </v:shape>
          <o:OLEObject Type="Embed" ProgID="Word.Document.8" ShapeID="_x0000_i1025" DrawAspect="Content" ObjectID="_1664665057" r:id="rId19">
            <o:FieldCodes>\s</o:FieldCodes>
          </o:OLEObject>
        </w:object>
      </w:r>
    </w:p>
    <w:p w14:paraId="6DDCA5F5" w14:textId="77777777" w:rsidR="00702BB3" w:rsidRDefault="00702BB3" w:rsidP="00702BB3">
      <w:pPr>
        <w:pStyle w:val="TF"/>
        <w:ind w:left="2272"/>
        <w:jc w:val="left"/>
      </w:pPr>
      <w:r>
        <w:t>Figure 4.2.1.1-6: NRM fragment for RRM Policies</w:t>
      </w:r>
    </w:p>
    <w:p w14:paraId="44D7AC4A" w14:textId="77777777" w:rsidR="00702BB3" w:rsidRDefault="00702BB3" w:rsidP="00702BB3">
      <w:pPr>
        <w:pStyle w:val="TH"/>
        <w:rPr>
          <w:noProof/>
        </w:rPr>
      </w:pPr>
    </w:p>
    <w:p w14:paraId="20F973EB" w14:textId="1C69ED47" w:rsidR="00702BB3" w:rsidRDefault="00702BB3" w:rsidP="00702BB3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0DAF6B0B" wp14:editId="23FC2D7D">
            <wp:extent cx="4684395" cy="2958465"/>
            <wp:effectExtent l="0" t="0" r="190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0BA77" w14:textId="77777777" w:rsidR="00702BB3" w:rsidRDefault="00702BB3" w:rsidP="00702BB3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745E34A1" w14:textId="77777777" w:rsidR="00702BB3" w:rsidRDefault="00702BB3" w:rsidP="00702BB3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5D15F6AD" w14:textId="77777777" w:rsidR="00702BB3" w:rsidRPr="002B15AA" w:rsidRDefault="00702BB3" w:rsidP="00702BB3">
      <w:pPr>
        <w:pStyle w:val="TH"/>
        <w:rPr>
          <w:color w:val="000000"/>
        </w:rPr>
      </w:pPr>
      <w:r>
        <w:object w:dxaOrig="11497" w:dyaOrig="3217" w14:anchorId="1DAA4FB4">
          <v:shape id="_x0000_i1026" type="#_x0000_t75" style="width:481.55pt;height:134.85pt" o:ole="">
            <v:imagedata r:id="rId21" o:title=""/>
          </v:shape>
          <o:OLEObject Type="Embed" ProgID="Visio.Drawing.15" ShapeID="_x0000_i1026" DrawAspect="Content" ObjectID="_1664665058" r:id="rId22"/>
        </w:object>
      </w:r>
    </w:p>
    <w:p w14:paraId="2EA54428" w14:textId="77777777" w:rsidR="00702BB3" w:rsidRDefault="00702BB3" w:rsidP="00702BB3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15348F4C" w14:textId="77777777" w:rsidR="00702BB3" w:rsidRDefault="00702BB3" w:rsidP="00702BB3">
      <w:pPr>
        <w:pStyle w:val="TF"/>
        <w:rPr>
          <w:lang w:val="en-US" w:eastAsia="zh-CN"/>
        </w:rPr>
      </w:pPr>
    </w:p>
    <w:p w14:paraId="1C6A0524" w14:textId="1D54ABF1" w:rsidR="00702BB3" w:rsidRPr="003C462F" w:rsidRDefault="00702BB3" w:rsidP="00702BB3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29C0638A" wp14:editId="5CBEC33C">
            <wp:extent cx="1750695" cy="1417955"/>
            <wp:effectExtent l="0" t="0" r="190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40834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74CB695C" w14:textId="77777777" w:rsidR="00702BB3" w:rsidRDefault="00702BB3" w:rsidP="00702BB3">
      <w:pPr>
        <w:pStyle w:val="TF"/>
      </w:pPr>
    </w:p>
    <w:p w14:paraId="3A95F0A6" w14:textId="77777777" w:rsidR="00702BB3" w:rsidRDefault="00702BB3" w:rsidP="00702BB3">
      <w:pPr>
        <w:pStyle w:val="TAC"/>
      </w:pPr>
    </w:p>
    <w:p w14:paraId="253DDE75" w14:textId="4CA61E59" w:rsidR="00702BB3" w:rsidRDefault="00702BB3" w:rsidP="00702BB3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54B772FB" wp14:editId="6FA5F49D">
            <wp:extent cx="4210050" cy="1369060"/>
            <wp:effectExtent l="0" t="0" r="0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BF34A" w14:textId="77777777" w:rsidR="00702BB3" w:rsidRPr="00303177" w:rsidRDefault="00702BB3" w:rsidP="00702BB3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01012DFC" w14:textId="77777777" w:rsidR="00702BB3" w:rsidRPr="00E6624C" w:rsidRDefault="00702BB3" w:rsidP="00702BB3">
      <w:pPr>
        <w:ind w:left="2272"/>
        <w:rPr>
          <w:lang w:val="fr-FR"/>
        </w:rPr>
      </w:pPr>
    </w:p>
    <w:p w14:paraId="254DD6B1" w14:textId="6367B28A" w:rsidR="00702BB3" w:rsidRDefault="00702BB3" w:rsidP="00702BB3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1CC2FCD3" wp14:editId="7FC27DF9">
            <wp:extent cx="4122420" cy="133477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21C58" w14:textId="77777777" w:rsidR="00702BB3" w:rsidRPr="004B34AA" w:rsidRDefault="00702BB3" w:rsidP="00702BB3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3B762B5B" w14:textId="77777777" w:rsidR="00702BB3" w:rsidRDefault="00702BB3" w:rsidP="00702BB3">
      <w:pPr>
        <w:pStyle w:val="TF"/>
        <w:rPr>
          <w:noProof/>
          <w:lang w:val="en-US" w:eastAsia="zh-CN"/>
        </w:rPr>
      </w:pPr>
    </w:p>
    <w:p w14:paraId="3F6A19E0" w14:textId="1B0F18DD" w:rsidR="00702BB3" w:rsidRDefault="00702BB3" w:rsidP="00702BB3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7F69E4DE" wp14:editId="166425E9">
            <wp:extent cx="3721100" cy="1153795"/>
            <wp:effectExtent l="0" t="0" r="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F7BB7" w14:textId="77777777" w:rsidR="00702BB3" w:rsidRPr="002E0D65" w:rsidRDefault="00702BB3" w:rsidP="00702BB3">
      <w:pPr>
        <w:pStyle w:val="TAC"/>
      </w:pPr>
    </w:p>
    <w:p w14:paraId="23EA176A" w14:textId="77777777" w:rsidR="00702BB3" w:rsidRDefault="00702BB3" w:rsidP="00702BB3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6691019E" w14:textId="77777777" w:rsidR="00702BB3" w:rsidRDefault="00702BB3" w:rsidP="00702BB3">
      <w:pPr>
        <w:pStyle w:val="TF"/>
        <w:rPr>
          <w:lang w:eastAsia="zh-CN"/>
        </w:rPr>
      </w:pPr>
    </w:p>
    <w:p w14:paraId="63F7E882" w14:textId="0E0C5DBD" w:rsidR="00702BB3" w:rsidRDefault="00702BB3" w:rsidP="00702BB3">
      <w:pPr>
        <w:pStyle w:val="TAC"/>
        <w:rPr>
          <w:noProof/>
          <w:lang w:val="en-US" w:eastAsia="zh-CN"/>
        </w:rPr>
      </w:pPr>
      <w:del w:id="23" w:author="Ericsson" w:date="2020-10-01T14:29:00Z">
        <w:r w:rsidDel="00985BC8">
          <w:rPr>
            <w:noProof/>
            <w:lang w:val="en-US" w:eastAsia="zh-CN"/>
          </w:rPr>
          <w:lastRenderedPageBreak/>
          <w:drawing>
            <wp:inline distT="0" distB="0" distL="0" distR="0" wp14:anchorId="1C7E1E06" wp14:editId="0B74E086">
              <wp:extent cx="3471545" cy="1398270"/>
              <wp:effectExtent l="0" t="0" r="0" b="0"/>
              <wp:docPr id="22" name="Picture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1545" cy="1398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389FA276" w14:textId="032442AD" w:rsidR="00702BB3" w:rsidRDefault="00702BB3" w:rsidP="00702BB3">
      <w:pPr>
        <w:pStyle w:val="TAC"/>
        <w:rPr>
          <w:ins w:id="24" w:author="Ericsson" w:date="2020-10-01T14:29:00Z"/>
          <w:rFonts w:eastAsia="SimSun"/>
        </w:rPr>
      </w:pPr>
    </w:p>
    <w:p w14:paraId="211EA018" w14:textId="67AC2D88" w:rsidR="00985BC8" w:rsidRPr="0088364A" w:rsidRDefault="004939AB" w:rsidP="00702BB3">
      <w:pPr>
        <w:pStyle w:val="TAC"/>
        <w:rPr>
          <w:rFonts w:eastAsia="SimSun"/>
        </w:rPr>
      </w:pPr>
      <w:ins w:id="25" w:author="Ericsson" w:date="2020-10-01T14:35:00Z">
        <w:r>
          <w:rPr>
            <w:noProof/>
          </w:rPr>
          <w:drawing>
            <wp:inline distT="0" distB="0" distL="0" distR="0" wp14:anchorId="56F533E0" wp14:editId="53E5C09E">
              <wp:extent cx="3926641" cy="1339894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364" cy="1352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F285D89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2A99345A" w14:textId="77777777" w:rsidR="00702BB3" w:rsidRDefault="00702BB3" w:rsidP="00702BB3">
      <w:pPr>
        <w:pStyle w:val="TF"/>
      </w:pPr>
    </w:p>
    <w:p w14:paraId="527A2388" w14:textId="65FF1E4C" w:rsidR="00702BB3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2D528BF2" wp14:editId="0DC1FC77">
            <wp:extent cx="3467100" cy="1423035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1F325" w14:textId="77777777" w:rsidR="00702BB3" w:rsidRDefault="00702BB3" w:rsidP="00702BB3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FC9AB01" w14:textId="77777777" w:rsidR="00702BB3" w:rsidRDefault="00702BB3" w:rsidP="00702BB3">
      <w:pPr>
        <w:pStyle w:val="TH"/>
      </w:pPr>
    </w:p>
    <w:p w14:paraId="26B23A07" w14:textId="1B607C76" w:rsidR="00702BB3" w:rsidRDefault="00702BB3" w:rsidP="00702BB3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2CF8C7E" wp14:editId="2B7750B8">
            <wp:extent cx="3501390" cy="1393825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8F157" w14:textId="77777777" w:rsidR="00702BB3" w:rsidRDefault="00702BB3" w:rsidP="00702BB3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3AFF656E" w14:textId="77777777" w:rsidR="00702BB3" w:rsidRDefault="00702BB3" w:rsidP="00702BB3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72E30A18" w14:textId="77777777" w:rsidR="00702BB3" w:rsidRPr="002B15AA" w:rsidRDefault="00702BB3" w:rsidP="00702BB3">
      <w:pPr>
        <w:pStyle w:val="TH"/>
        <w:rPr>
          <w:color w:val="000000"/>
        </w:rPr>
      </w:pPr>
      <w:r>
        <w:object w:dxaOrig="11497" w:dyaOrig="3217" w14:anchorId="7F4DA5D8">
          <v:shape id="_x0000_i1027" type="#_x0000_t75" style="width:481.55pt;height:134.85pt" o:ole="">
            <v:imagedata r:id="rId31" o:title=""/>
          </v:shape>
          <o:OLEObject Type="Embed" ProgID="Visio.Drawing.15" ShapeID="_x0000_i1027" DrawAspect="Content" ObjectID="_1664665059" r:id="rId32"/>
        </w:object>
      </w:r>
    </w:p>
    <w:p w14:paraId="0B073275" w14:textId="77777777" w:rsidR="00702BB3" w:rsidRPr="002B15AA" w:rsidRDefault="00702BB3" w:rsidP="00702BB3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2E27702C" w14:textId="77777777" w:rsidR="00702BB3" w:rsidRPr="002B15AA" w:rsidRDefault="00702BB3" w:rsidP="00702BB3">
      <w:pPr>
        <w:pStyle w:val="Heading4"/>
      </w:pPr>
      <w:bookmarkStart w:id="26" w:name="_Toc19888044"/>
      <w:bookmarkStart w:id="27" w:name="_Toc27404925"/>
      <w:bookmarkStart w:id="28" w:name="_Toc35878070"/>
      <w:bookmarkStart w:id="29" w:name="_Toc36219886"/>
      <w:bookmarkStart w:id="30" w:name="_Toc36473984"/>
      <w:bookmarkStart w:id="31" w:name="_Toc36542256"/>
      <w:bookmarkStart w:id="32" w:name="_Toc36543077"/>
      <w:bookmarkStart w:id="33" w:name="_Toc36567315"/>
      <w:bookmarkStart w:id="34" w:name="_Toc44340933"/>
      <w:bookmarkStart w:id="35" w:name="_Toc51675231"/>
      <w:r w:rsidRPr="002B15AA">
        <w:t>4.2.1.2</w:t>
      </w:r>
      <w:r w:rsidRPr="002B15AA">
        <w:tab/>
        <w:t>Inheritance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A070E45" w14:textId="77777777" w:rsidR="00702BB3" w:rsidRPr="002B15AA" w:rsidRDefault="00702BB3" w:rsidP="00702BB3">
      <w:pPr>
        <w:jc w:val="center"/>
        <w:rPr>
          <w:rFonts w:eastAsia="SimSun"/>
        </w:rPr>
      </w:pPr>
    </w:p>
    <w:p w14:paraId="3BBB2F14" w14:textId="63C225D1" w:rsidR="00702BB3" w:rsidRPr="002B15AA" w:rsidRDefault="00702BB3" w:rsidP="00702BB3">
      <w:pPr>
        <w:pStyle w:val="TH"/>
      </w:pPr>
      <w:r>
        <w:rPr>
          <w:noProof/>
          <w:lang w:val="en-US" w:eastAsia="zh-CN"/>
        </w:rPr>
        <w:lastRenderedPageBreak/>
        <w:drawing>
          <wp:inline distT="0" distB="0" distL="0" distR="0" wp14:anchorId="60E05B22" wp14:editId="51E1F007">
            <wp:extent cx="4361815" cy="2381250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1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9ED15" w14:textId="1E4E0066" w:rsidR="00702BB3" w:rsidRDefault="00702BB3" w:rsidP="00702BB3">
      <w:pPr>
        <w:pStyle w:val="TH"/>
        <w:rPr>
          <w:rFonts w:eastAsia="SimSun"/>
        </w:rPr>
      </w:pPr>
      <w:r>
        <w:rPr>
          <w:rFonts w:eastAsia="SimSun"/>
          <w:noProof/>
        </w:rPr>
        <w:drawing>
          <wp:inline distT="0" distB="0" distL="0" distR="0" wp14:anchorId="1A15175F" wp14:editId="5B992C86">
            <wp:extent cx="4293235" cy="215646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3235" cy="215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8F7CC" w14:textId="7EBB5121" w:rsidR="00702BB3" w:rsidRDefault="00702BB3" w:rsidP="00702BB3">
      <w:pPr>
        <w:pStyle w:val="TH"/>
      </w:pPr>
      <w:r>
        <w:rPr>
          <w:noProof/>
        </w:rPr>
        <w:drawing>
          <wp:inline distT="0" distB="0" distL="0" distR="0" wp14:anchorId="362E6031" wp14:editId="2476DAF9">
            <wp:extent cx="3418205" cy="12223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205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6" w:name="_MON_1638016490"/>
      <w:bookmarkEnd w:id="36"/>
      <w:r>
        <w:object w:dxaOrig="9645" w:dyaOrig="2326" w14:anchorId="2C2D18FC">
          <v:shape id="_x0000_i1028" type="#_x0000_t75" style="width:482.75pt;height:116.95pt" o:ole="">
            <v:imagedata r:id="rId36" o:title=""/>
          </v:shape>
          <o:OLEObject Type="Embed" ProgID="Word.Document.8" ShapeID="_x0000_i1028" DrawAspect="Content" ObjectID="_1664665060" r:id="rId37">
            <o:FieldCodes>\s</o:FieldCodes>
          </o:OLEObject>
        </w:object>
      </w:r>
    </w:p>
    <w:bookmarkStart w:id="37" w:name="_MON_1646474263"/>
    <w:bookmarkEnd w:id="37"/>
    <w:p w14:paraId="08A73DA8" w14:textId="6A06F956" w:rsidR="00702BB3" w:rsidRDefault="00702BB3" w:rsidP="00702BB3">
      <w:pPr>
        <w:pStyle w:val="TH"/>
        <w:rPr>
          <w:noProof/>
          <w:lang w:val="en-US" w:eastAsia="zh-CN"/>
        </w:rPr>
      </w:pPr>
      <w:r>
        <w:rPr>
          <w:noProof/>
        </w:rPr>
        <w:object w:dxaOrig="9026" w:dyaOrig="3120" w14:anchorId="59244593">
          <v:shape id="_x0000_i1029" type="#_x0000_t75" style="width:450.75pt;height:156.05pt" o:ole="">
            <v:imagedata r:id="rId38" o:title=""/>
          </v:shape>
          <o:OLEObject Type="Embed" ProgID="Word.Document.8" ShapeID="_x0000_i1029" DrawAspect="Content" ObjectID="_1664665061" r:id="rId39">
            <o:FieldCodes>\s</o:FieldCodes>
          </o:OLEObject>
        </w:object>
      </w:r>
      <w:r>
        <w:rPr>
          <w:noProof/>
          <w:lang w:val="en-US" w:eastAsia="zh-CN"/>
        </w:rPr>
        <w:drawing>
          <wp:inline distT="0" distB="0" distL="0" distR="0" wp14:anchorId="5F8E03EC" wp14:editId="32405B9A">
            <wp:extent cx="3481705" cy="2029460"/>
            <wp:effectExtent l="0" t="0" r="4445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705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502EB" w14:textId="15BEF5C2" w:rsidR="00702BB3" w:rsidRDefault="00702BB3" w:rsidP="00702BB3">
      <w:pPr>
        <w:pStyle w:val="TH"/>
        <w:rPr>
          <w:noProof/>
        </w:rPr>
      </w:pPr>
      <w:r>
        <w:rPr>
          <w:noProof/>
          <w:lang w:val="en-US" w:eastAsia="zh-CN"/>
        </w:rPr>
        <w:drawing>
          <wp:inline distT="0" distB="0" distL="0" distR="0" wp14:anchorId="663967AC" wp14:editId="098D889F">
            <wp:extent cx="6120765" cy="606425"/>
            <wp:effectExtent l="0" t="0" r="0" b="317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60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7D9D47" w14:textId="77777777" w:rsidR="00702BB3" w:rsidRDefault="00702BB3" w:rsidP="00702BB3">
      <w:pPr>
        <w:pStyle w:val="TF"/>
        <w:rPr>
          <w:rFonts w:eastAsia="SimSun"/>
        </w:rPr>
      </w:pPr>
      <w:r w:rsidRPr="002B15AA">
        <w:rPr>
          <w:rFonts w:eastAsia="SimSun"/>
        </w:rPr>
        <w:t>Figure 4.2.1.2-1: Inheritance Hierarchy</w:t>
      </w:r>
    </w:p>
    <w:p w14:paraId="5A079791" w14:textId="2092341D" w:rsidR="00702BB3" w:rsidRDefault="00702BB3" w:rsidP="00702BB3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34B23C0" wp14:editId="23B2E1EE">
            <wp:extent cx="2899410" cy="1618615"/>
            <wp:effectExtent l="0" t="0" r="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9410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E694B" w14:textId="77777777" w:rsidR="00702BB3" w:rsidRDefault="00702BB3" w:rsidP="00702BB3">
      <w:pPr>
        <w:pStyle w:val="TF"/>
      </w:pPr>
      <w:r w:rsidRPr="00303177">
        <w:t>Figure 4.2.1.2-</w:t>
      </w:r>
      <w:r>
        <w:t>2</w:t>
      </w:r>
      <w:r w:rsidRPr="00303177">
        <w:t>: Inheritance Hierarchy</w:t>
      </w:r>
    </w:p>
    <w:p w14:paraId="0B2A575D" w14:textId="77777777" w:rsidR="00702BB3" w:rsidRDefault="00702BB3" w:rsidP="00702BB3">
      <w:pPr>
        <w:rPr>
          <w:rFonts w:eastAsia="SimSun"/>
        </w:rPr>
      </w:pPr>
    </w:p>
    <w:p w14:paraId="071C3422" w14:textId="6008ACC1" w:rsidR="00702BB3" w:rsidRDefault="00702BB3" w:rsidP="00A13779"/>
    <w:p w14:paraId="47D84EFD" w14:textId="77777777" w:rsidR="00702BB3" w:rsidRDefault="00702BB3" w:rsidP="00A13779"/>
    <w:p w14:paraId="1CDFED60" w14:textId="4F245341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736C80D" w14:textId="77777777" w:rsidR="00333CAE" w:rsidRDefault="00333CAE" w:rsidP="00333CAE"/>
    <w:p w14:paraId="3CE86338" w14:textId="77777777" w:rsidR="00702BB3" w:rsidRPr="002B15AA" w:rsidRDefault="00702BB3" w:rsidP="00702BB3">
      <w:pPr>
        <w:pStyle w:val="Heading2"/>
        <w:rPr>
          <w:rFonts w:ascii="Courier" w:eastAsia="MS Mincho" w:hAnsi="Courier"/>
          <w:szCs w:val="16"/>
        </w:rPr>
      </w:pPr>
      <w:bookmarkStart w:id="38" w:name="_Toc19888582"/>
      <w:bookmarkStart w:id="39" w:name="_Toc27405560"/>
      <w:bookmarkStart w:id="40" w:name="_Toc35878750"/>
      <w:bookmarkStart w:id="41" w:name="_Toc36220566"/>
      <w:bookmarkStart w:id="42" w:name="_Toc36474664"/>
      <w:bookmarkStart w:id="43" w:name="_Toc36542936"/>
      <w:bookmarkStart w:id="44" w:name="_Toc36543757"/>
      <w:bookmarkStart w:id="45" w:name="_Toc36567995"/>
      <w:bookmarkStart w:id="46" w:name="_Toc44341734"/>
      <w:bookmarkStart w:id="47" w:name="_Toc51676113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3A333A6E" w14:textId="77777777" w:rsidR="00702BB3" w:rsidRDefault="00702BB3" w:rsidP="00702BB3">
      <w:pPr>
        <w:pStyle w:val="PL"/>
      </w:pPr>
      <w:r>
        <w:t>&lt;?xml version="1.0" encoding="UTF-8"?&gt;</w:t>
      </w:r>
    </w:p>
    <w:p w14:paraId="5A5554B1" w14:textId="77777777" w:rsidR="00702BB3" w:rsidRDefault="00702BB3" w:rsidP="00702BB3">
      <w:pPr>
        <w:pStyle w:val="PL"/>
      </w:pPr>
      <w:r>
        <w:lastRenderedPageBreak/>
        <w:t>&lt;!--</w:t>
      </w:r>
    </w:p>
    <w:p w14:paraId="169EF620" w14:textId="77777777" w:rsidR="00702BB3" w:rsidRDefault="00702BB3" w:rsidP="00702BB3">
      <w:pPr>
        <w:pStyle w:val="PL"/>
      </w:pPr>
      <w:r>
        <w:t xml:space="preserve">  3GPP TS 28.541 NR Network Resource Model</w:t>
      </w:r>
    </w:p>
    <w:p w14:paraId="6B54EBB6" w14:textId="77777777" w:rsidR="00702BB3" w:rsidRDefault="00702BB3" w:rsidP="00702BB3">
      <w:pPr>
        <w:pStyle w:val="PL"/>
      </w:pPr>
      <w:r>
        <w:t xml:space="preserve">  XML schema definition</w:t>
      </w:r>
    </w:p>
    <w:p w14:paraId="33E386E6" w14:textId="77777777" w:rsidR="00702BB3" w:rsidRDefault="00702BB3" w:rsidP="00702BB3">
      <w:pPr>
        <w:pStyle w:val="PL"/>
      </w:pPr>
      <w:r>
        <w:t xml:space="preserve">  nrNrm.xsd</w:t>
      </w:r>
    </w:p>
    <w:p w14:paraId="3ABB010B" w14:textId="77777777" w:rsidR="00702BB3" w:rsidRDefault="00702BB3" w:rsidP="00702BB3">
      <w:pPr>
        <w:pStyle w:val="PL"/>
      </w:pPr>
      <w:r>
        <w:t>--&gt;</w:t>
      </w:r>
    </w:p>
    <w:p w14:paraId="3323D485" w14:textId="77777777" w:rsidR="00702BB3" w:rsidRDefault="00702BB3" w:rsidP="00702BB3">
      <w:pPr>
        <w:pStyle w:val="PL"/>
      </w:pPr>
      <w:r>
        <w:t xml:space="preserve">&lt;schema xmlns="http://www.w3.org/2001/XMLSchema" </w:t>
      </w:r>
    </w:p>
    <w:p w14:paraId="009CBDC6" w14:textId="77777777" w:rsidR="00702BB3" w:rsidRDefault="00702BB3" w:rsidP="00702BB3">
      <w:pPr>
        <w:pStyle w:val="PL"/>
      </w:pPr>
      <w:r>
        <w:t xml:space="preserve">xmlns:xn="http://www.3gpp.org/ftp/specs/archive/28_series/28.623#genericNrm" </w:t>
      </w:r>
    </w:p>
    <w:p w14:paraId="18290509" w14:textId="77777777" w:rsidR="00702BB3" w:rsidRDefault="00702BB3" w:rsidP="00702BB3">
      <w:pPr>
        <w:pStyle w:val="PL"/>
      </w:pPr>
      <w:r>
        <w:t xml:space="preserve">xmlns:nn="http://www.3gpp.org/ftp/specs/archive/28_series/28.541#nrNrm" </w:t>
      </w:r>
    </w:p>
    <w:p w14:paraId="78B2F545" w14:textId="77777777" w:rsidR="00702BB3" w:rsidRDefault="00702BB3" w:rsidP="00702BB3">
      <w:pPr>
        <w:pStyle w:val="PL"/>
      </w:pPr>
      <w:r>
        <w:t xml:space="preserve">xmlns:en="http://www.3gpp.org/ftp/specs/archive/28_series/28.659#eutranNrm" </w:t>
      </w:r>
    </w:p>
    <w:p w14:paraId="04785CF5" w14:textId="77777777" w:rsidR="00702BB3" w:rsidRDefault="00702BB3" w:rsidP="00702BB3">
      <w:pPr>
        <w:pStyle w:val="PL"/>
      </w:pPr>
      <w:r>
        <w:t xml:space="preserve">xmlns:epc="http://www.3gpp.org/ftp/specs/archive/28_series/28.709#epcNrm" </w:t>
      </w:r>
    </w:p>
    <w:p w14:paraId="1892C8B2" w14:textId="77777777" w:rsidR="00702BB3" w:rsidRDefault="00702BB3" w:rsidP="00702BB3">
      <w:pPr>
        <w:pStyle w:val="PL"/>
      </w:pPr>
      <w:r>
        <w:t xml:space="preserve">xmlns:sm="http://www.3gpp.org/ftp/specs/archive/28_series/28.626#stateManagementIRP" </w:t>
      </w:r>
    </w:p>
    <w:p w14:paraId="522A1627" w14:textId="77777777" w:rsidR="00702BB3" w:rsidRDefault="00702BB3" w:rsidP="00702BB3">
      <w:pPr>
        <w:pStyle w:val="PL"/>
      </w:pPr>
      <w:r>
        <w:t>xmlns:ngc="http://www.3gpp.org/ftp/specs/archive/28_series/28.541#ngcNrm"</w:t>
      </w:r>
    </w:p>
    <w:p w14:paraId="33A0A691" w14:textId="77777777" w:rsidR="00702BB3" w:rsidRDefault="00702BB3" w:rsidP="00702BB3">
      <w:pPr>
        <w:pStyle w:val="PL"/>
      </w:pPr>
      <w:r>
        <w:t>xmlns:sp="http://www.3gpp.org/ftp/specs/archive/28_series/28.629#sonPolicyNrm"</w:t>
      </w:r>
    </w:p>
    <w:p w14:paraId="3522DEB2" w14:textId="77777777" w:rsidR="00702BB3" w:rsidRDefault="00702BB3" w:rsidP="00702BB3">
      <w:pPr>
        <w:pStyle w:val="PL"/>
      </w:pPr>
      <w:r>
        <w:t>targetNamespace="http://www.3gpp.org/ftp/specs/archive/28_series/28.541#nrNrm" elementFormDefault="qualified"&gt;</w:t>
      </w:r>
    </w:p>
    <w:p w14:paraId="15C61A39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6BE8C217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5B6ACD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2B6770B9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3A5C24DA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7BFE8925" w14:textId="77777777" w:rsidR="00702BB3" w:rsidRPr="008E6D39" w:rsidRDefault="00702BB3" w:rsidP="00702BB3">
      <w:pPr>
        <w:pStyle w:val="PL"/>
        <w:rPr>
          <w:lang w:val="fr-FR"/>
        </w:rPr>
      </w:pPr>
    </w:p>
    <w:p w14:paraId="6EE05B5B" w14:textId="77777777" w:rsidR="00702BB3" w:rsidRDefault="00702BB3" w:rsidP="00702BB3">
      <w:pPr>
        <w:pStyle w:val="PL"/>
      </w:pPr>
      <w:r>
        <w:t>&lt;simpleType name="GnbId"&gt;</w:t>
      </w:r>
    </w:p>
    <w:p w14:paraId="301DA945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CF3959A" w14:textId="77777777" w:rsidR="00702BB3" w:rsidRDefault="00702BB3" w:rsidP="00702BB3">
      <w:pPr>
        <w:pStyle w:val="PL"/>
      </w:pPr>
      <w:r>
        <w:tab/>
        <w:t>&lt;maxInclusive value="4294967295"/&gt;</w:t>
      </w:r>
    </w:p>
    <w:p w14:paraId="27BF3779" w14:textId="77777777" w:rsidR="00702BB3" w:rsidRDefault="00702BB3" w:rsidP="00702BB3">
      <w:pPr>
        <w:pStyle w:val="PL"/>
      </w:pPr>
      <w:r>
        <w:tab/>
        <w:t>&lt;/restriction&gt;</w:t>
      </w:r>
    </w:p>
    <w:p w14:paraId="6DBFE09D" w14:textId="77777777" w:rsidR="00702BB3" w:rsidRDefault="00702BB3" w:rsidP="00702BB3">
      <w:pPr>
        <w:pStyle w:val="PL"/>
      </w:pPr>
      <w:r>
        <w:t>&lt;/simpleType&gt;</w:t>
      </w:r>
    </w:p>
    <w:p w14:paraId="7518E80F" w14:textId="77777777" w:rsidR="00702BB3" w:rsidRDefault="00702BB3" w:rsidP="00702BB3">
      <w:pPr>
        <w:pStyle w:val="PL"/>
      </w:pPr>
      <w:r>
        <w:t>&lt;simpleType name="GnbIdLength"&gt;</w:t>
      </w:r>
    </w:p>
    <w:p w14:paraId="578B7F8F" w14:textId="77777777" w:rsidR="00702BB3" w:rsidRDefault="00702BB3" w:rsidP="00702BB3">
      <w:pPr>
        <w:pStyle w:val="PL"/>
      </w:pPr>
      <w:r>
        <w:tab/>
        <w:t>&lt;restriction base="integer"&gt;</w:t>
      </w:r>
    </w:p>
    <w:p w14:paraId="1DA97162" w14:textId="77777777" w:rsidR="00702BB3" w:rsidRDefault="00702BB3" w:rsidP="00702BB3">
      <w:pPr>
        <w:pStyle w:val="PL"/>
      </w:pPr>
      <w:r>
        <w:tab/>
        <w:t>&lt;minLength value="22"/&gt;</w:t>
      </w:r>
    </w:p>
    <w:p w14:paraId="086F8DAD" w14:textId="77777777" w:rsidR="00702BB3" w:rsidRDefault="00702BB3" w:rsidP="00702BB3">
      <w:pPr>
        <w:pStyle w:val="PL"/>
      </w:pPr>
      <w:r>
        <w:tab/>
        <w:t>&lt;maxLength value="32"/&gt;</w:t>
      </w:r>
    </w:p>
    <w:p w14:paraId="3A9AEDDB" w14:textId="77777777" w:rsidR="00702BB3" w:rsidRDefault="00702BB3" w:rsidP="00702BB3">
      <w:pPr>
        <w:pStyle w:val="PL"/>
      </w:pPr>
      <w:r>
        <w:tab/>
        <w:t>&lt;/restriction&gt;</w:t>
      </w:r>
    </w:p>
    <w:p w14:paraId="64A3B363" w14:textId="77777777" w:rsidR="00702BB3" w:rsidRDefault="00702BB3" w:rsidP="00702BB3">
      <w:pPr>
        <w:pStyle w:val="PL"/>
      </w:pPr>
      <w:r>
        <w:t>&lt;/simpleType&gt;</w:t>
      </w:r>
    </w:p>
    <w:p w14:paraId="7725CC15" w14:textId="77777777" w:rsidR="00702BB3" w:rsidRDefault="00702BB3" w:rsidP="00702BB3">
      <w:pPr>
        <w:pStyle w:val="PL"/>
      </w:pPr>
      <w:r>
        <w:t>&lt;simpleType name="Nci"&gt;</w:t>
      </w:r>
    </w:p>
    <w:p w14:paraId="001329C9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A36A3B6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1D3376F4" w14:textId="77777777" w:rsidR="00702BB3" w:rsidRDefault="00702BB3" w:rsidP="00702BB3">
      <w:pPr>
        <w:pStyle w:val="PL"/>
      </w:pPr>
      <w:r>
        <w:tab/>
        <w:t>&lt;/restriction&gt;</w:t>
      </w:r>
    </w:p>
    <w:p w14:paraId="5A673D3D" w14:textId="77777777" w:rsidR="00702BB3" w:rsidRDefault="00702BB3" w:rsidP="00702BB3">
      <w:pPr>
        <w:pStyle w:val="PL"/>
      </w:pPr>
      <w:r>
        <w:t xml:space="preserve">&lt;/simpleType&gt;  </w:t>
      </w:r>
    </w:p>
    <w:p w14:paraId="45A53BC1" w14:textId="77777777" w:rsidR="00702BB3" w:rsidRDefault="00702BB3" w:rsidP="00702BB3">
      <w:pPr>
        <w:pStyle w:val="PL"/>
      </w:pPr>
      <w:r>
        <w:t>&lt;simpleType name="Pci"&gt;</w:t>
      </w:r>
    </w:p>
    <w:p w14:paraId="6EF238D9" w14:textId="77777777" w:rsidR="00702BB3" w:rsidRDefault="00702BB3" w:rsidP="00702BB3">
      <w:pPr>
        <w:pStyle w:val="PL"/>
      </w:pPr>
      <w:r>
        <w:tab/>
        <w:t>&lt;restriction base="unsignedShort"&gt;</w:t>
      </w:r>
    </w:p>
    <w:p w14:paraId="5D7BBF96" w14:textId="77777777" w:rsidR="00702BB3" w:rsidRDefault="00702BB3" w:rsidP="00702BB3">
      <w:pPr>
        <w:pStyle w:val="PL"/>
      </w:pPr>
      <w:r>
        <w:tab/>
        <w:t>&lt;maxInclusive value="503"/&gt;</w:t>
      </w:r>
    </w:p>
    <w:p w14:paraId="6F71C6EA" w14:textId="77777777" w:rsidR="00702BB3" w:rsidRDefault="00702BB3" w:rsidP="00702BB3">
      <w:pPr>
        <w:pStyle w:val="PL"/>
      </w:pPr>
      <w:r>
        <w:tab/>
        <w:t>&lt;!-- Minimum value is 0, maximum value is 3x167+2=503 --&gt;</w:t>
      </w:r>
    </w:p>
    <w:p w14:paraId="7AE8EEA6" w14:textId="77777777" w:rsidR="00702BB3" w:rsidRDefault="00702BB3" w:rsidP="00702BB3">
      <w:pPr>
        <w:pStyle w:val="PL"/>
      </w:pPr>
      <w:r>
        <w:tab/>
        <w:t>&lt;/restriction&gt;</w:t>
      </w:r>
    </w:p>
    <w:p w14:paraId="55184905" w14:textId="77777777" w:rsidR="00702BB3" w:rsidRDefault="00702BB3" w:rsidP="00702BB3">
      <w:pPr>
        <w:pStyle w:val="PL"/>
      </w:pPr>
      <w:r>
        <w:t>&lt;/simpleType&gt;</w:t>
      </w:r>
    </w:p>
    <w:p w14:paraId="1FB62241" w14:textId="77777777" w:rsidR="00702BB3" w:rsidRDefault="00702BB3" w:rsidP="00702BB3">
      <w:pPr>
        <w:pStyle w:val="PL"/>
      </w:pPr>
      <w:r>
        <w:t>&lt;simpleType name="NrTac"&gt;</w:t>
      </w:r>
    </w:p>
    <w:p w14:paraId="294CDE7F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05008189" w14:textId="77777777" w:rsidR="00702BB3" w:rsidRDefault="00702BB3" w:rsidP="00702BB3">
      <w:pPr>
        <w:pStyle w:val="PL"/>
      </w:pPr>
      <w:r>
        <w:tab/>
        <w:t>&lt;maxInclusive value="16777215"/&gt;</w:t>
      </w:r>
    </w:p>
    <w:p w14:paraId="7F761E9C" w14:textId="77777777" w:rsidR="00702BB3" w:rsidRDefault="00702BB3" w:rsidP="00702BB3">
      <w:pPr>
        <w:pStyle w:val="PL"/>
      </w:pPr>
      <w:r>
        <w:tab/>
        <w:t>&lt;!--5G TAC is 3-octets length --&gt;</w:t>
      </w:r>
    </w:p>
    <w:p w14:paraId="71814F90" w14:textId="77777777" w:rsidR="00702BB3" w:rsidRDefault="00702BB3" w:rsidP="00702BB3">
      <w:pPr>
        <w:pStyle w:val="PL"/>
      </w:pPr>
      <w:r>
        <w:tab/>
        <w:t>&lt;/restriction&gt;</w:t>
      </w:r>
    </w:p>
    <w:p w14:paraId="08D64220" w14:textId="77777777" w:rsidR="00702BB3" w:rsidRDefault="00702BB3" w:rsidP="00702BB3">
      <w:pPr>
        <w:pStyle w:val="PL"/>
      </w:pPr>
      <w:r>
        <w:t>&lt;/simpleType&gt;</w:t>
      </w:r>
    </w:p>
    <w:p w14:paraId="1EB36E04" w14:textId="77777777" w:rsidR="00702BB3" w:rsidRDefault="00702BB3" w:rsidP="00702BB3">
      <w:pPr>
        <w:pStyle w:val="PL"/>
      </w:pPr>
      <w:r>
        <w:t>&lt;simpleType name="GnbDuId"&gt;</w:t>
      </w:r>
    </w:p>
    <w:p w14:paraId="64903F41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0CD79C79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469A8B19" w14:textId="77777777" w:rsidR="00702BB3" w:rsidRDefault="00702BB3" w:rsidP="00702BB3">
      <w:pPr>
        <w:pStyle w:val="PL"/>
      </w:pPr>
      <w:r>
        <w:tab/>
        <w:t>&lt;!-- Minimum value is 0, maximum value is 2^36-1=68719476735 --&gt;</w:t>
      </w:r>
    </w:p>
    <w:p w14:paraId="31D72050" w14:textId="77777777" w:rsidR="00702BB3" w:rsidRDefault="00702BB3" w:rsidP="00702BB3">
      <w:pPr>
        <w:pStyle w:val="PL"/>
      </w:pPr>
      <w:r>
        <w:tab/>
        <w:t>&lt;/restriction&gt;</w:t>
      </w:r>
    </w:p>
    <w:p w14:paraId="24FF7BEC" w14:textId="77777777" w:rsidR="00702BB3" w:rsidRDefault="00702BB3" w:rsidP="00702BB3">
      <w:pPr>
        <w:pStyle w:val="PL"/>
      </w:pPr>
      <w:r>
        <w:t>&lt;/simpleType&gt;</w:t>
      </w:r>
    </w:p>
    <w:p w14:paraId="7841E4EC" w14:textId="77777777" w:rsidR="00702BB3" w:rsidRDefault="00702BB3" w:rsidP="00702BB3">
      <w:pPr>
        <w:pStyle w:val="PL"/>
      </w:pPr>
      <w:r>
        <w:t>&lt;simpleType name="GnbCuupId"&gt;</w:t>
      </w:r>
    </w:p>
    <w:p w14:paraId="12F829EC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556D03B2" w14:textId="77777777" w:rsidR="00702BB3" w:rsidRDefault="00702BB3" w:rsidP="00702BB3">
      <w:pPr>
        <w:pStyle w:val="PL"/>
      </w:pPr>
      <w:r>
        <w:tab/>
        <w:t>&lt;maxInclusive value="68719476735"/&gt;</w:t>
      </w:r>
    </w:p>
    <w:p w14:paraId="5233B002" w14:textId="77777777" w:rsidR="00702BB3" w:rsidRDefault="00702BB3" w:rsidP="00702BB3">
      <w:pPr>
        <w:pStyle w:val="PL"/>
      </w:pPr>
      <w:r>
        <w:tab/>
        <w:t>&lt;!-- Minimum value is 0, maximum value is 2^36-1=68719476735 --&gt;</w:t>
      </w:r>
    </w:p>
    <w:p w14:paraId="23F42F98" w14:textId="77777777" w:rsidR="00702BB3" w:rsidRDefault="00702BB3" w:rsidP="00702BB3">
      <w:pPr>
        <w:pStyle w:val="PL"/>
      </w:pPr>
      <w:r>
        <w:tab/>
        <w:t>&lt;/restriction&gt;</w:t>
      </w:r>
    </w:p>
    <w:p w14:paraId="69D29F27" w14:textId="77777777" w:rsidR="00702BB3" w:rsidRDefault="00702BB3" w:rsidP="00702BB3">
      <w:pPr>
        <w:pStyle w:val="PL"/>
      </w:pPr>
      <w:r>
        <w:t>&lt;/simpleType&gt;</w:t>
      </w:r>
    </w:p>
    <w:p w14:paraId="50307934" w14:textId="77777777" w:rsidR="00702BB3" w:rsidRDefault="00702BB3" w:rsidP="00702BB3">
      <w:pPr>
        <w:pStyle w:val="PL"/>
      </w:pPr>
      <w:r>
        <w:t>&lt;simpleType name="GnbName"&gt;</w:t>
      </w:r>
    </w:p>
    <w:p w14:paraId="6EA69827" w14:textId="77777777" w:rsidR="00702BB3" w:rsidRDefault="00702BB3" w:rsidP="00702BB3">
      <w:pPr>
        <w:pStyle w:val="PL"/>
      </w:pPr>
      <w:r>
        <w:tab/>
        <w:t>&lt;restriction base="string"&gt;</w:t>
      </w:r>
    </w:p>
    <w:p w14:paraId="08280F53" w14:textId="77777777" w:rsidR="00702BB3" w:rsidRDefault="00702BB3" w:rsidP="00702BB3">
      <w:pPr>
        <w:pStyle w:val="PL"/>
      </w:pPr>
      <w:r>
        <w:tab/>
        <w:t>&lt;minLength value="1"/&gt;</w:t>
      </w:r>
    </w:p>
    <w:p w14:paraId="03E0A013" w14:textId="77777777" w:rsidR="00702BB3" w:rsidRDefault="00702BB3" w:rsidP="00702BB3">
      <w:pPr>
        <w:pStyle w:val="PL"/>
      </w:pPr>
      <w:r>
        <w:tab/>
        <w:t>&lt;maxLength value="150"/&gt;</w:t>
      </w:r>
    </w:p>
    <w:p w14:paraId="5B699FDD" w14:textId="77777777" w:rsidR="00702BB3" w:rsidRDefault="00702BB3" w:rsidP="00702BB3">
      <w:pPr>
        <w:pStyle w:val="PL"/>
      </w:pPr>
      <w:r>
        <w:tab/>
        <w:t>&lt;/restriction&gt;</w:t>
      </w:r>
    </w:p>
    <w:p w14:paraId="7E26CC81" w14:textId="77777777" w:rsidR="00702BB3" w:rsidRDefault="00702BB3" w:rsidP="00702BB3">
      <w:pPr>
        <w:pStyle w:val="PL"/>
      </w:pPr>
      <w:r>
        <w:t>&lt;/simpleType&gt;</w:t>
      </w:r>
    </w:p>
    <w:p w14:paraId="31806E4B" w14:textId="77777777" w:rsidR="00702BB3" w:rsidRDefault="00702BB3" w:rsidP="00702BB3">
      <w:pPr>
        <w:pStyle w:val="PL"/>
      </w:pPr>
      <w:r>
        <w:t>&lt;simpleType name="CyclicPrefix"&gt;</w:t>
      </w:r>
    </w:p>
    <w:p w14:paraId="27140FC9" w14:textId="77777777" w:rsidR="00702BB3" w:rsidRDefault="00702BB3" w:rsidP="00702BB3">
      <w:pPr>
        <w:pStyle w:val="PL"/>
      </w:pPr>
      <w:r>
        <w:tab/>
        <w:t>&lt;restriction base="integer"&gt;</w:t>
      </w:r>
    </w:p>
    <w:p w14:paraId="47AE5202" w14:textId="77777777" w:rsidR="00702BB3" w:rsidRDefault="00702BB3" w:rsidP="00702BB3">
      <w:pPr>
        <w:pStyle w:val="PL"/>
      </w:pPr>
      <w:r>
        <w:tab/>
        <w:t>&lt;enumeration value="15"/&gt;</w:t>
      </w:r>
    </w:p>
    <w:p w14:paraId="058CF537" w14:textId="77777777" w:rsidR="00702BB3" w:rsidRDefault="00702BB3" w:rsidP="00702BB3">
      <w:pPr>
        <w:pStyle w:val="PL"/>
      </w:pPr>
      <w:r>
        <w:tab/>
        <w:t>&lt;enumeration value="30"/&gt;</w:t>
      </w:r>
    </w:p>
    <w:p w14:paraId="0BA7F455" w14:textId="77777777" w:rsidR="00702BB3" w:rsidRDefault="00702BB3" w:rsidP="00702BB3">
      <w:pPr>
        <w:pStyle w:val="PL"/>
      </w:pPr>
      <w:r>
        <w:tab/>
        <w:t>&lt;enumeration value="60"/&gt;</w:t>
      </w:r>
    </w:p>
    <w:p w14:paraId="455520F1" w14:textId="77777777" w:rsidR="00702BB3" w:rsidRDefault="00702BB3" w:rsidP="00702BB3">
      <w:pPr>
        <w:pStyle w:val="PL"/>
      </w:pPr>
      <w:r>
        <w:tab/>
        <w:t>&lt;enumeration value="120"/&gt;</w:t>
      </w:r>
    </w:p>
    <w:p w14:paraId="6DDDA300" w14:textId="77777777" w:rsidR="00702BB3" w:rsidRDefault="00702BB3" w:rsidP="00702BB3">
      <w:pPr>
        <w:pStyle w:val="PL"/>
      </w:pPr>
      <w:r>
        <w:tab/>
        <w:t>&lt;/restriction&gt;</w:t>
      </w:r>
    </w:p>
    <w:p w14:paraId="6AC334F4" w14:textId="77777777" w:rsidR="00702BB3" w:rsidRDefault="00702BB3" w:rsidP="00702BB3">
      <w:pPr>
        <w:pStyle w:val="PL"/>
      </w:pPr>
      <w:r>
        <w:t>&lt;/simpleType&gt;</w:t>
      </w:r>
    </w:p>
    <w:p w14:paraId="5DD35B84" w14:textId="77777777" w:rsidR="00702BB3" w:rsidRDefault="00702BB3" w:rsidP="00702BB3">
      <w:pPr>
        <w:pStyle w:val="PL"/>
      </w:pPr>
      <w:r>
        <w:t>&lt;simpleType name="QuotaType"&gt;</w:t>
      </w:r>
    </w:p>
    <w:p w14:paraId="106ABFDB" w14:textId="77777777" w:rsidR="00702BB3" w:rsidRDefault="00702BB3" w:rsidP="00702BB3">
      <w:pPr>
        <w:pStyle w:val="PL"/>
      </w:pPr>
      <w:r>
        <w:tab/>
        <w:t>&lt;restriction base="string"&gt;</w:t>
      </w:r>
    </w:p>
    <w:p w14:paraId="6A4EF36C" w14:textId="77777777" w:rsidR="00702BB3" w:rsidRDefault="00702BB3" w:rsidP="00702BB3">
      <w:pPr>
        <w:pStyle w:val="PL"/>
      </w:pPr>
      <w:r>
        <w:tab/>
        <w:t>&lt;enumeration value="STRICT"/&gt;</w:t>
      </w:r>
    </w:p>
    <w:p w14:paraId="71DD5F48" w14:textId="77777777" w:rsidR="00702BB3" w:rsidRDefault="00702BB3" w:rsidP="00702BB3">
      <w:pPr>
        <w:pStyle w:val="PL"/>
      </w:pPr>
      <w:r>
        <w:lastRenderedPageBreak/>
        <w:tab/>
        <w:t>&lt;enumeration value="FLOAT"/&gt;</w:t>
      </w:r>
    </w:p>
    <w:p w14:paraId="549D4052" w14:textId="77777777" w:rsidR="00702BB3" w:rsidRDefault="00702BB3" w:rsidP="00702BB3">
      <w:pPr>
        <w:pStyle w:val="PL"/>
      </w:pPr>
      <w:r>
        <w:tab/>
        <w:t>&lt;/restriction&gt;</w:t>
      </w:r>
    </w:p>
    <w:p w14:paraId="2FB96AAC" w14:textId="77777777" w:rsidR="00702BB3" w:rsidRDefault="00702BB3" w:rsidP="00702BB3">
      <w:pPr>
        <w:pStyle w:val="PL"/>
      </w:pPr>
      <w:r>
        <w:t>&lt;/simpleType&gt;</w:t>
      </w:r>
    </w:p>
    <w:p w14:paraId="773E1D00" w14:textId="77777777" w:rsidR="00702BB3" w:rsidRDefault="00702BB3" w:rsidP="00702BB3">
      <w:pPr>
        <w:pStyle w:val="PL"/>
      </w:pPr>
      <w:r>
        <w:t>&lt;simpleType name="CellState"&gt;</w:t>
      </w:r>
    </w:p>
    <w:p w14:paraId="24EB8502" w14:textId="77777777" w:rsidR="00702BB3" w:rsidRDefault="00702BB3" w:rsidP="00702BB3">
      <w:pPr>
        <w:pStyle w:val="PL"/>
      </w:pPr>
      <w:r>
        <w:tab/>
        <w:t>&lt;restriction base="string"&gt;</w:t>
      </w:r>
    </w:p>
    <w:p w14:paraId="7A5A68E0" w14:textId="77777777" w:rsidR="00702BB3" w:rsidRDefault="00702BB3" w:rsidP="00702BB3">
      <w:pPr>
        <w:pStyle w:val="PL"/>
      </w:pPr>
      <w:r>
        <w:tab/>
        <w:t>&lt;enumeration value="IDLE"/&gt;</w:t>
      </w:r>
    </w:p>
    <w:p w14:paraId="797660B1" w14:textId="77777777" w:rsidR="00702BB3" w:rsidRDefault="00702BB3" w:rsidP="00702BB3">
      <w:pPr>
        <w:pStyle w:val="PL"/>
      </w:pPr>
      <w:r>
        <w:tab/>
        <w:t>&lt;enumeration value="INACTIVE"/&gt;</w:t>
      </w:r>
    </w:p>
    <w:p w14:paraId="4D68684D" w14:textId="77777777" w:rsidR="00702BB3" w:rsidRDefault="00702BB3" w:rsidP="00702BB3">
      <w:pPr>
        <w:pStyle w:val="PL"/>
      </w:pPr>
      <w:r>
        <w:tab/>
        <w:t>&lt;enumeration value="ACTIVE"/&gt;</w:t>
      </w:r>
    </w:p>
    <w:p w14:paraId="39763182" w14:textId="77777777" w:rsidR="00702BB3" w:rsidRDefault="00702BB3" w:rsidP="00702BB3">
      <w:pPr>
        <w:pStyle w:val="PL"/>
      </w:pPr>
      <w:r>
        <w:tab/>
        <w:t>&lt;/restriction&gt;</w:t>
      </w:r>
    </w:p>
    <w:p w14:paraId="06561269" w14:textId="77777777" w:rsidR="00702BB3" w:rsidRDefault="00702BB3" w:rsidP="00702BB3">
      <w:pPr>
        <w:pStyle w:val="PL"/>
      </w:pPr>
      <w:r>
        <w:t>&lt;/simpleType&gt;</w:t>
      </w:r>
    </w:p>
    <w:p w14:paraId="2F0CF2E1" w14:textId="77777777" w:rsidR="00702BB3" w:rsidRDefault="00702BB3" w:rsidP="00702BB3">
      <w:pPr>
        <w:pStyle w:val="PL"/>
      </w:pPr>
      <w:r>
        <w:t>&lt;simpleType name="BwpContext"&gt;</w:t>
      </w:r>
    </w:p>
    <w:p w14:paraId="1ECE6613" w14:textId="77777777" w:rsidR="00702BB3" w:rsidRDefault="00702BB3" w:rsidP="00702BB3">
      <w:pPr>
        <w:pStyle w:val="PL"/>
      </w:pPr>
      <w:r>
        <w:tab/>
        <w:t>&lt;restriction base="string"&gt;</w:t>
      </w:r>
    </w:p>
    <w:p w14:paraId="6F2EB38D" w14:textId="77777777" w:rsidR="00702BB3" w:rsidRDefault="00702BB3" w:rsidP="00702BB3">
      <w:pPr>
        <w:pStyle w:val="PL"/>
      </w:pPr>
      <w:r>
        <w:tab/>
        <w:t>&lt;enumeration value="DL"/&gt;</w:t>
      </w:r>
    </w:p>
    <w:p w14:paraId="6DAB2174" w14:textId="77777777" w:rsidR="00702BB3" w:rsidRDefault="00702BB3" w:rsidP="00702BB3">
      <w:pPr>
        <w:pStyle w:val="PL"/>
      </w:pPr>
      <w:r>
        <w:tab/>
        <w:t>&lt;enumeration value="UL"/&gt;</w:t>
      </w:r>
    </w:p>
    <w:p w14:paraId="592F5B72" w14:textId="77777777" w:rsidR="00702BB3" w:rsidRDefault="00702BB3" w:rsidP="00702BB3">
      <w:pPr>
        <w:pStyle w:val="PL"/>
      </w:pPr>
      <w:r>
        <w:tab/>
        <w:t>&lt;enumeration value="SUL"/&gt;</w:t>
      </w:r>
    </w:p>
    <w:p w14:paraId="08D40B72" w14:textId="77777777" w:rsidR="00702BB3" w:rsidRDefault="00702BB3" w:rsidP="00702BB3">
      <w:pPr>
        <w:pStyle w:val="PL"/>
      </w:pPr>
      <w:r>
        <w:tab/>
        <w:t>&lt;/restriction&gt;</w:t>
      </w:r>
    </w:p>
    <w:p w14:paraId="49C7BE86" w14:textId="77777777" w:rsidR="00702BB3" w:rsidRDefault="00702BB3" w:rsidP="00702BB3">
      <w:pPr>
        <w:pStyle w:val="PL"/>
      </w:pPr>
      <w:r>
        <w:t>&lt;/simpleType&gt;</w:t>
      </w:r>
    </w:p>
    <w:p w14:paraId="0EE4F7AB" w14:textId="77777777" w:rsidR="00702BB3" w:rsidRDefault="00702BB3" w:rsidP="00702BB3">
      <w:pPr>
        <w:pStyle w:val="PL"/>
      </w:pPr>
      <w:r>
        <w:t>&lt;simpleType name="IsInitialBwp"&gt;</w:t>
      </w:r>
    </w:p>
    <w:p w14:paraId="00FE1E90" w14:textId="77777777" w:rsidR="00702BB3" w:rsidRDefault="00702BB3" w:rsidP="00702BB3">
      <w:pPr>
        <w:pStyle w:val="PL"/>
      </w:pPr>
      <w:r>
        <w:tab/>
        <w:t>&lt;restriction base="string"&gt;</w:t>
      </w:r>
    </w:p>
    <w:p w14:paraId="2FE719B5" w14:textId="77777777" w:rsidR="00702BB3" w:rsidRDefault="00702BB3" w:rsidP="00702BB3">
      <w:pPr>
        <w:pStyle w:val="PL"/>
      </w:pPr>
      <w:r>
        <w:tab/>
        <w:t>&lt;enumeration value="INITIAL"/&gt;</w:t>
      </w:r>
    </w:p>
    <w:p w14:paraId="4FD212B7" w14:textId="77777777" w:rsidR="00702BB3" w:rsidRDefault="00702BB3" w:rsidP="00702BB3">
      <w:pPr>
        <w:pStyle w:val="PL"/>
      </w:pPr>
      <w:r>
        <w:tab/>
        <w:t>&lt;enumeration value="OTHER"/&gt;</w:t>
      </w:r>
    </w:p>
    <w:p w14:paraId="4924D347" w14:textId="77777777" w:rsidR="00702BB3" w:rsidRDefault="00702BB3" w:rsidP="00702BB3">
      <w:pPr>
        <w:pStyle w:val="PL"/>
      </w:pPr>
      <w:r>
        <w:tab/>
        <w:t>&lt;/restriction&gt;</w:t>
      </w:r>
    </w:p>
    <w:p w14:paraId="24CA3664" w14:textId="77777777" w:rsidR="00702BB3" w:rsidRDefault="00702BB3" w:rsidP="00702BB3">
      <w:pPr>
        <w:pStyle w:val="PL"/>
      </w:pPr>
      <w:r>
        <w:t>&lt;/simpleType&gt;</w:t>
      </w:r>
    </w:p>
    <w:p w14:paraId="7C956DDF" w14:textId="77777777" w:rsidR="00702BB3" w:rsidRDefault="00702BB3" w:rsidP="00702BB3">
      <w:pPr>
        <w:pStyle w:val="PL"/>
      </w:pPr>
      <w:r>
        <w:t>&lt;simpleType name="qOffsetRangeList"&gt;</w:t>
      </w:r>
    </w:p>
    <w:p w14:paraId="0BA4F229" w14:textId="77777777" w:rsidR="00702BB3" w:rsidRDefault="00702BB3" w:rsidP="00702BB3">
      <w:pPr>
        <w:pStyle w:val="PL"/>
      </w:pPr>
      <w:r>
        <w:tab/>
        <w:t>&lt;restriction base="string"&gt;</w:t>
      </w:r>
    </w:p>
    <w:p w14:paraId="51EAC2F8" w14:textId="77777777" w:rsidR="00702BB3" w:rsidRDefault="00702BB3" w:rsidP="00702BB3">
      <w:pPr>
        <w:pStyle w:val="PL"/>
      </w:pPr>
      <w:r>
        <w:tab/>
        <w:t>&lt;enumeration value="dB-24"/&gt;</w:t>
      </w:r>
    </w:p>
    <w:p w14:paraId="36468726" w14:textId="77777777" w:rsidR="00702BB3" w:rsidRDefault="00702BB3" w:rsidP="00702BB3">
      <w:pPr>
        <w:pStyle w:val="PL"/>
      </w:pPr>
      <w:r>
        <w:tab/>
        <w:t>&lt;enumeration value="dB-22"/&gt;</w:t>
      </w:r>
    </w:p>
    <w:p w14:paraId="4ABB9B97" w14:textId="77777777" w:rsidR="00702BB3" w:rsidRDefault="00702BB3" w:rsidP="00702BB3">
      <w:pPr>
        <w:pStyle w:val="PL"/>
      </w:pPr>
      <w:r>
        <w:tab/>
        <w:t>&lt;enumeration value="dB-20"/&gt;</w:t>
      </w:r>
    </w:p>
    <w:p w14:paraId="1A4CC115" w14:textId="77777777" w:rsidR="00702BB3" w:rsidRDefault="00702BB3" w:rsidP="00702BB3">
      <w:pPr>
        <w:pStyle w:val="PL"/>
      </w:pPr>
      <w:r>
        <w:tab/>
        <w:t>&lt;enumeration value="dB-18"/&gt;</w:t>
      </w:r>
    </w:p>
    <w:p w14:paraId="0D97F236" w14:textId="77777777" w:rsidR="00702BB3" w:rsidRDefault="00702BB3" w:rsidP="00702BB3">
      <w:pPr>
        <w:pStyle w:val="PL"/>
      </w:pPr>
      <w:r>
        <w:tab/>
        <w:t>&lt;enumeration value="dB-16"/&gt;</w:t>
      </w:r>
    </w:p>
    <w:p w14:paraId="1933C235" w14:textId="77777777" w:rsidR="00702BB3" w:rsidRDefault="00702BB3" w:rsidP="00702BB3">
      <w:pPr>
        <w:pStyle w:val="PL"/>
      </w:pPr>
      <w:r>
        <w:tab/>
        <w:t>&lt;enumeration value="dB-14"/&gt;</w:t>
      </w:r>
    </w:p>
    <w:p w14:paraId="71AE34C1" w14:textId="77777777" w:rsidR="00702BB3" w:rsidRDefault="00702BB3" w:rsidP="00702BB3">
      <w:pPr>
        <w:pStyle w:val="PL"/>
      </w:pPr>
      <w:r>
        <w:tab/>
        <w:t>&lt;enumeration value="dB-12"/&gt;</w:t>
      </w:r>
    </w:p>
    <w:p w14:paraId="432AD795" w14:textId="77777777" w:rsidR="00702BB3" w:rsidRDefault="00702BB3" w:rsidP="00702BB3">
      <w:pPr>
        <w:pStyle w:val="PL"/>
      </w:pPr>
      <w:r>
        <w:tab/>
        <w:t>&lt;enumeration value="dB-10"/&gt;</w:t>
      </w:r>
    </w:p>
    <w:p w14:paraId="5D9D588D" w14:textId="77777777" w:rsidR="00702BB3" w:rsidRDefault="00702BB3" w:rsidP="00702BB3">
      <w:pPr>
        <w:pStyle w:val="PL"/>
      </w:pPr>
      <w:r>
        <w:tab/>
        <w:t>&lt;enumeration value="dB-8"/&gt;</w:t>
      </w:r>
    </w:p>
    <w:p w14:paraId="785B08DD" w14:textId="77777777" w:rsidR="00702BB3" w:rsidRDefault="00702BB3" w:rsidP="00702BB3">
      <w:pPr>
        <w:pStyle w:val="PL"/>
      </w:pPr>
      <w:r>
        <w:tab/>
        <w:t>&lt;enumeration value="dB-6"/&gt;</w:t>
      </w:r>
    </w:p>
    <w:p w14:paraId="576FF8D9" w14:textId="77777777" w:rsidR="00702BB3" w:rsidRDefault="00702BB3" w:rsidP="00702BB3">
      <w:pPr>
        <w:pStyle w:val="PL"/>
      </w:pPr>
      <w:r>
        <w:tab/>
        <w:t>&lt;enumeration value="dB-5"/&gt;</w:t>
      </w:r>
    </w:p>
    <w:p w14:paraId="7DAA92B1" w14:textId="77777777" w:rsidR="00702BB3" w:rsidRDefault="00702BB3" w:rsidP="00702BB3">
      <w:pPr>
        <w:pStyle w:val="PL"/>
      </w:pPr>
      <w:r>
        <w:tab/>
        <w:t>&lt;enumeration value="dB-4"/&gt;</w:t>
      </w:r>
    </w:p>
    <w:p w14:paraId="13CA85CB" w14:textId="77777777" w:rsidR="00702BB3" w:rsidRDefault="00702BB3" w:rsidP="00702BB3">
      <w:pPr>
        <w:pStyle w:val="PL"/>
      </w:pPr>
      <w:r>
        <w:tab/>
        <w:t>&lt;enumeration value="dB-3"/&gt;</w:t>
      </w:r>
    </w:p>
    <w:p w14:paraId="5B7B6907" w14:textId="77777777" w:rsidR="00702BB3" w:rsidRDefault="00702BB3" w:rsidP="00702BB3">
      <w:pPr>
        <w:pStyle w:val="PL"/>
      </w:pPr>
      <w:r>
        <w:tab/>
        <w:t>&lt;enumeration value="dB-2"/&gt;</w:t>
      </w:r>
    </w:p>
    <w:p w14:paraId="287918CC" w14:textId="77777777" w:rsidR="00702BB3" w:rsidRDefault="00702BB3" w:rsidP="00702BB3">
      <w:pPr>
        <w:pStyle w:val="PL"/>
      </w:pPr>
      <w:r>
        <w:tab/>
        <w:t>&lt;enumeration value="dB-1"/&gt;</w:t>
      </w:r>
    </w:p>
    <w:p w14:paraId="48B90920" w14:textId="77777777" w:rsidR="00702BB3" w:rsidRDefault="00702BB3" w:rsidP="00702BB3">
      <w:pPr>
        <w:pStyle w:val="PL"/>
      </w:pPr>
      <w:r>
        <w:tab/>
        <w:t>&lt;enumeration value="dB0"/&gt;</w:t>
      </w:r>
    </w:p>
    <w:p w14:paraId="7D9FE13F" w14:textId="77777777" w:rsidR="00702BB3" w:rsidRDefault="00702BB3" w:rsidP="00702BB3">
      <w:pPr>
        <w:pStyle w:val="PL"/>
      </w:pPr>
      <w:r>
        <w:tab/>
        <w:t>&lt;enumeration value="dB1"/&gt;</w:t>
      </w:r>
    </w:p>
    <w:p w14:paraId="799118CE" w14:textId="77777777" w:rsidR="00702BB3" w:rsidRDefault="00702BB3" w:rsidP="00702BB3">
      <w:pPr>
        <w:pStyle w:val="PL"/>
      </w:pPr>
      <w:r>
        <w:tab/>
        <w:t>&lt;enumeration value="dB2"/&gt;</w:t>
      </w:r>
    </w:p>
    <w:p w14:paraId="4E719ED5" w14:textId="77777777" w:rsidR="00702BB3" w:rsidRDefault="00702BB3" w:rsidP="00702BB3">
      <w:pPr>
        <w:pStyle w:val="PL"/>
      </w:pPr>
      <w:r>
        <w:tab/>
        <w:t>&lt;enumeration value="dB3"/&gt;</w:t>
      </w:r>
    </w:p>
    <w:p w14:paraId="77E71EED" w14:textId="77777777" w:rsidR="00702BB3" w:rsidRDefault="00702BB3" w:rsidP="00702BB3">
      <w:pPr>
        <w:pStyle w:val="PL"/>
      </w:pPr>
      <w:r>
        <w:tab/>
        <w:t>&lt;enumeration value="dB4"/&gt;</w:t>
      </w:r>
    </w:p>
    <w:p w14:paraId="789A6A39" w14:textId="77777777" w:rsidR="00702BB3" w:rsidRDefault="00702BB3" w:rsidP="00702BB3">
      <w:pPr>
        <w:pStyle w:val="PL"/>
      </w:pPr>
      <w:r>
        <w:tab/>
        <w:t>&lt;enumeration value="dB5"/&gt;</w:t>
      </w:r>
    </w:p>
    <w:p w14:paraId="56E9FDEC" w14:textId="77777777" w:rsidR="00702BB3" w:rsidRDefault="00702BB3" w:rsidP="00702BB3">
      <w:pPr>
        <w:pStyle w:val="PL"/>
      </w:pPr>
      <w:r>
        <w:tab/>
        <w:t>&lt;enumeration value="dB6"/&gt;</w:t>
      </w:r>
    </w:p>
    <w:p w14:paraId="69BF3241" w14:textId="77777777" w:rsidR="00702BB3" w:rsidRDefault="00702BB3" w:rsidP="00702BB3">
      <w:pPr>
        <w:pStyle w:val="PL"/>
      </w:pPr>
      <w:r>
        <w:tab/>
        <w:t>&lt;enumeration value="dB8"/&gt;</w:t>
      </w:r>
    </w:p>
    <w:p w14:paraId="66F7DA8D" w14:textId="77777777" w:rsidR="00702BB3" w:rsidRDefault="00702BB3" w:rsidP="00702BB3">
      <w:pPr>
        <w:pStyle w:val="PL"/>
      </w:pPr>
      <w:r>
        <w:tab/>
        <w:t>&lt;enumeration value="dB10"/&gt;</w:t>
      </w:r>
    </w:p>
    <w:p w14:paraId="4D88457D" w14:textId="77777777" w:rsidR="00702BB3" w:rsidRDefault="00702BB3" w:rsidP="00702BB3">
      <w:pPr>
        <w:pStyle w:val="PL"/>
      </w:pPr>
      <w:r>
        <w:tab/>
        <w:t>&lt;enumeration value="dB12"/&gt;</w:t>
      </w:r>
    </w:p>
    <w:p w14:paraId="7FDEA652" w14:textId="77777777" w:rsidR="00702BB3" w:rsidRDefault="00702BB3" w:rsidP="00702BB3">
      <w:pPr>
        <w:pStyle w:val="PL"/>
      </w:pPr>
      <w:r>
        <w:tab/>
        <w:t>&lt;enumeration value="dB14"/&gt;</w:t>
      </w:r>
    </w:p>
    <w:p w14:paraId="1B9F96CC" w14:textId="77777777" w:rsidR="00702BB3" w:rsidRDefault="00702BB3" w:rsidP="00702BB3">
      <w:pPr>
        <w:pStyle w:val="PL"/>
      </w:pPr>
      <w:r>
        <w:tab/>
        <w:t>&lt;enumeration value="dB16"/&gt;</w:t>
      </w:r>
    </w:p>
    <w:p w14:paraId="5468BF17" w14:textId="77777777" w:rsidR="00702BB3" w:rsidRDefault="00702BB3" w:rsidP="00702BB3">
      <w:pPr>
        <w:pStyle w:val="PL"/>
      </w:pPr>
      <w:r>
        <w:tab/>
        <w:t>&lt;enumeration value="dB18"/&gt;</w:t>
      </w:r>
    </w:p>
    <w:p w14:paraId="5177AAEC" w14:textId="77777777" w:rsidR="00702BB3" w:rsidRDefault="00702BB3" w:rsidP="00702BB3">
      <w:pPr>
        <w:pStyle w:val="PL"/>
      </w:pPr>
      <w:r>
        <w:tab/>
        <w:t>&lt;enumeration value="dB20"/&gt;</w:t>
      </w:r>
    </w:p>
    <w:p w14:paraId="76E50A34" w14:textId="77777777" w:rsidR="00702BB3" w:rsidRDefault="00702BB3" w:rsidP="00702BB3">
      <w:pPr>
        <w:pStyle w:val="PL"/>
      </w:pPr>
      <w:r>
        <w:tab/>
        <w:t>&lt;enumeration value="dB22"/&gt;</w:t>
      </w:r>
    </w:p>
    <w:p w14:paraId="4BC5715D" w14:textId="77777777" w:rsidR="00702BB3" w:rsidRDefault="00702BB3" w:rsidP="00702BB3">
      <w:pPr>
        <w:pStyle w:val="PL"/>
      </w:pPr>
      <w:r>
        <w:tab/>
        <w:t>&lt;enumeration value="dB24"/&gt;</w:t>
      </w:r>
    </w:p>
    <w:p w14:paraId="709ADC04" w14:textId="77777777" w:rsidR="00702BB3" w:rsidRDefault="00702BB3" w:rsidP="00702BB3">
      <w:pPr>
        <w:pStyle w:val="PL"/>
      </w:pPr>
      <w:r>
        <w:tab/>
        <w:t>&lt;/restriction&gt;</w:t>
      </w:r>
    </w:p>
    <w:p w14:paraId="7FF7807B" w14:textId="77777777" w:rsidR="00702BB3" w:rsidRDefault="00702BB3" w:rsidP="00702BB3">
      <w:pPr>
        <w:pStyle w:val="PL"/>
      </w:pPr>
      <w:r>
        <w:t>&lt;/simpleType&gt;</w:t>
      </w:r>
    </w:p>
    <w:p w14:paraId="5508F8C7" w14:textId="77777777" w:rsidR="00702BB3" w:rsidRDefault="00702BB3" w:rsidP="00702BB3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543CBB24" w14:textId="77777777" w:rsidR="00702BB3" w:rsidRDefault="00702BB3" w:rsidP="00702BB3">
      <w:pPr>
        <w:pStyle w:val="PL"/>
      </w:pPr>
      <w:r>
        <w:tab/>
        <w:t>&lt;restriction base="string"&gt;</w:t>
      </w:r>
    </w:p>
    <w:p w14:paraId="38E42D8B" w14:textId="77777777" w:rsidR="00702BB3" w:rsidRDefault="00702BB3" w:rsidP="00702BB3">
      <w:pPr>
        <w:pStyle w:val="PL"/>
      </w:pPr>
      <w:r>
        <w:tab/>
        <w:t>&lt;enumeration value="NO"/&gt;</w:t>
      </w:r>
    </w:p>
    <w:p w14:paraId="24B402B1" w14:textId="77777777" w:rsidR="00702BB3" w:rsidRDefault="00702BB3" w:rsidP="00702BB3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28D807EF" w14:textId="77777777" w:rsidR="00702BB3" w:rsidRDefault="00702BB3" w:rsidP="00702BB3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02B5282E" w14:textId="77777777" w:rsidR="00702BB3" w:rsidRDefault="00702BB3" w:rsidP="00702BB3">
      <w:pPr>
        <w:pStyle w:val="PL"/>
      </w:pPr>
      <w:r>
        <w:tab/>
        <w:t>&lt;/restriction&gt;</w:t>
      </w:r>
    </w:p>
    <w:p w14:paraId="7AD323B4" w14:textId="77777777" w:rsidR="00702BB3" w:rsidRDefault="00702BB3" w:rsidP="00702BB3">
      <w:pPr>
        <w:pStyle w:val="PL"/>
      </w:pPr>
      <w:r>
        <w:t>&lt;/simpleType&gt;</w:t>
      </w:r>
    </w:p>
    <w:p w14:paraId="110DBD09" w14:textId="77777777" w:rsidR="00702BB3" w:rsidRDefault="00702BB3" w:rsidP="00702BB3">
      <w:pPr>
        <w:pStyle w:val="PL"/>
      </w:pPr>
      <w:r>
        <w:t>&lt;simpleType name="cellReselectionPriority"&gt;</w:t>
      </w:r>
    </w:p>
    <w:p w14:paraId="5719CA6D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13778E5E" w14:textId="77777777" w:rsidR="00702BB3" w:rsidRDefault="00702BB3" w:rsidP="00702BB3">
      <w:pPr>
        <w:pStyle w:val="PL"/>
      </w:pPr>
      <w:r>
        <w:tab/>
        <w:t>&lt;minInclusive value="0"/&gt;</w:t>
      </w:r>
    </w:p>
    <w:p w14:paraId="6C9D6CA9" w14:textId="77777777" w:rsidR="00702BB3" w:rsidRDefault="00702BB3" w:rsidP="00702BB3">
      <w:pPr>
        <w:pStyle w:val="PL"/>
      </w:pPr>
      <w:r>
        <w:tab/>
        <w:t>&lt;maxInclusive value="16"/&gt;</w:t>
      </w:r>
    </w:p>
    <w:p w14:paraId="6E5E784B" w14:textId="77777777" w:rsidR="00702BB3" w:rsidRDefault="00702BB3" w:rsidP="00702BB3">
      <w:pPr>
        <w:pStyle w:val="PL"/>
      </w:pPr>
      <w:r>
        <w:tab/>
        <w:t>&lt;!--Value 0 means lowest priority--&gt;</w:t>
      </w:r>
    </w:p>
    <w:p w14:paraId="3939BA7A" w14:textId="77777777" w:rsidR="00702BB3" w:rsidRDefault="00702BB3" w:rsidP="00702BB3">
      <w:pPr>
        <w:pStyle w:val="PL"/>
      </w:pPr>
      <w:r>
        <w:tab/>
        <w:t>&lt;/restriction&gt;</w:t>
      </w:r>
    </w:p>
    <w:p w14:paraId="76B39D14" w14:textId="77777777" w:rsidR="00702BB3" w:rsidRDefault="00702BB3" w:rsidP="00702BB3">
      <w:pPr>
        <w:pStyle w:val="PL"/>
      </w:pPr>
      <w:r>
        <w:t>&lt;/simpleType&gt;</w:t>
      </w:r>
    </w:p>
    <w:p w14:paraId="639E0266" w14:textId="77777777" w:rsidR="00702BB3" w:rsidRDefault="00702BB3" w:rsidP="00702BB3">
      <w:pPr>
        <w:pStyle w:val="PL"/>
      </w:pPr>
      <w:r>
        <w:t>&lt;simpleType name="cellReselectionSubPriority"&gt;</w:t>
      </w:r>
    </w:p>
    <w:p w14:paraId="3FCEDFE4" w14:textId="77777777" w:rsidR="00702BB3" w:rsidRDefault="00702BB3" w:rsidP="00702BB3">
      <w:pPr>
        <w:pStyle w:val="PL"/>
      </w:pPr>
      <w:r>
        <w:tab/>
        <w:t>&lt;restriction base="unsignedLong"&gt;</w:t>
      </w:r>
    </w:p>
    <w:p w14:paraId="7E7009B0" w14:textId="77777777" w:rsidR="00702BB3" w:rsidRDefault="00702BB3" w:rsidP="00702BB3">
      <w:pPr>
        <w:pStyle w:val="PL"/>
      </w:pPr>
      <w:r>
        <w:tab/>
        <w:t>&lt;minInclusive value="0"/&gt;</w:t>
      </w:r>
    </w:p>
    <w:p w14:paraId="2B30994E" w14:textId="77777777" w:rsidR="00702BB3" w:rsidRDefault="00702BB3" w:rsidP="00702BB3">
      <w:pPr>
        <w:pStyle w:val="PL"/>
      </w:pPr>
      <w:r>
        <w:tab/>
        <w:t>&lt;maxInclusive value="16"/&gt;</w:t>
      </w:r>
    </w:p>
    <w:p w14:paraId="0275FC43" w14:textId="77777777" w:rsidR="00702BB3" w:rsidRDefault="00702BB3" w:rsidP="00702BB3">
      <w:pPr>
        <w:pStyle w:val="PL"/>
      </w:pPr>
      <w:r>
        <w:tab/>
        <w:t>&lt;!--Value 0 means lowest priority--&gt;</w:t>
      </w:r>
    </w:p>
    <w:p w14:paraId="035B4F4A" w14:textId="77777777" w:rsidR="00702BB3" w:rsidRDefault="00702BB3" w:rsidP="00702BB3">
      <w:pPr>
        <w:pStyle w:val="PL"/>
      </w:pPr>
      <w:r>
        <w:tab/>
        <w:t>&lt;/restriction&gt;</w:t>
      </w:r>
    </w:p>
    <w:p w14:paraId="60FD7F28" w14:textId="77777777" w:rsidR="00702BB3" w:rsidRDefault="00702BB3" w:rsidP="00702BB3">
      <w:pPr>
        <w:pStyle w:val="PL"/>
      </w:pPr>
      <w:r>
        <w:lastRenderedPageBreak/>
        <w:t>&lt;/simpleType&gt;</w:t>
      </w:r>
    </w:p>
    <w:p w14:paraId="780417FB" w14:textId="77777777" w:rsidR="00702BB3" w:rsidRDefault="00702BB3" w:rsidP="00702BB3">
      <w:pPr>
        <w:pStyle w:val="PL"/>
      </w:pPr>
      <w:r>
        <w:t>&lt;simpleType name="PMaxRangeType"&gt;</w:t>
      </w:r>
    </w:p>
    <w:p w14:paraId="5018EFC5" w14:textId="77777777" w:rsidR="00702BB3" w:rsidRDefault="00702BB3" w:rsidP="00702BB3">
      <w:pPr>
        <w:pStyle w:val="PL"/>
      </w:pPr>
      <w:r>
        <w:tab/>
        <w:t>&lt;restriction base="short"&gt;</w:t>
      </w:r>
    </w:p>
    <w:p w14:paraId="67B32E82" w14:textId="77777777" w:rsidR="00702BB3" w:rsidRDefault="00702BB3" w:rsidP="00702BB3">
      <w:pPr>
        <w:pStyle w:val="PL"/>
      </w:pPr>
      <w:r>
        <w:tab/>
        <w:t>&lt;minInclusive value="-30"/&gt;</w:t>
      </w:r>
    </w:p>
    <w:p w14:paraId="600C182D" w14:textId="77777777" w:rsidR="00702BB3" w:rsidRDefault="00702BB3" w:rsidP="00702BB3">
      <w:pPr>
        <w:pStyle w:val="PL"/>
      </w:pPr>
      <w:r>
        <w:tab/>
        <w:t>&lt;maxInclusive value="33"/&gt;</w:t>
      </w:r>
    </w:p>
    <w:p w14:paraId="4B086637" w14:textId="77777777" w:rsidR="00702BB3" w:rsidRDefault="00702BB3" w:rsidP="00702BB3">
      <w:pPr>
        <w:pStyle w:val="PL"/>
      </w:pPr>
      <w:r>
        <w:tab/>
        <w:t>&lt;/restriction&gt;</w:t>
      </w:r>
    </w:p>
    <w:p w14:paraId="1C462D17" w14:textId="77777777" w:rsidR="00702BB3" w:rsidRDefault="00702BB3" w:rsidP="00702BB3">
      <w:pPr>
        <w:pStyle w:val="PL"/>
      </w:pPr>
      <w:r>
        <w:t>&lt;/simpleType&gt;</w:t>
      </w:r>
    </w:p>
    <w:p w14:paraId="4B3C8E6A" w14:textId="77777777" w:rsidR="00702BB3" w:rsidRDefault="00702BB3" w:rsidP="00702BB3">
      <w:pPr>
        <w:pStyle w:val="PL"/>
      </w:pPr>
      <w:r>
        <w:t>&lt;simpleType name="qOffsetFreq"&gt;</w:t>
      </w:r>
    </w:p>
    <w:p w14:paraId="6D306826" w14:textId="77777777" w:rsidR="00702BB3" w:rsidRDefault="00702BB3" w:rsidP="00702BB3">
      <w:pPr>
        <w:pStyle w:val="PL"/>
      </w:pPr>
      <w:r>
        <w:tab/>
        <w:t>&lt;restriction base="short"&gt;</w:t>
      </w:r>
    </w:p>
    <w:p w14:paraId="75186C5E" w14:textId="77777777" w:rsidR="00702BB3" w:rsidRDefault="00702BB3" w:rsidP="00702BB3">
      <w:pPr>
        <w:pStyle w:val="PL"/>
      </w:pPr>
      <w:r>
        <w:tab/>
        <w:t>&lt;minInclusive value="-24"/&gt;</w:t>
      </w:r>
    </w:p>
    <w:p w14:paraId="45024803" w14:textId="77777777" w:rsidR="00702BB3" w:rsidRDefault="00702BB3" w:rsidP="00702BB3">
      <w:pPr>
        <w:pStyle w:val="PL"/>
      </w:pPr>
      <w:r>
        <w:tab/>
        <w:t>&lt;maxInclusive value="24"/&gt;</w:t>
      </w:r>
    </w:p>
    <w:p w14:paraId="03916A4B" w14:textId="77777777" w:rsidR="00702BB3" w:rsidRDefault="00702BB3" w:rsidP="00702BB3">
      <w:pPr>
        <w:pStyle w:val="PL"/>
      </w:pPr>
      <w:r>
        <w:tab/>
        <w:t>&lt;/restriction&gt;</w:t>
      </w:r>
    </w:p>
    <w:p w14:paraId="7CA7727E" w14:textId="77777777" w:rsidR="00702BB3" w:rsidRDefault="00702BB3" w:rsidP="00702BB3">
      <w:pPr>
        <w:pStyle w:val="PL"/>
      </w:pPr>
      <w:r>
        <w:t>&lt;/simpleType&gt;</w:t>
      </w:r>
    </w:p>
    <w:p w14:paraId="3EE05544" w14:textId="77777777" w:rsidR="00702BB3" w:rsidRDefault="00702BB3" w:rsidP="00702BB3">
      <w:pPr>
        <w:pStyle w:val="PL"/>
      </w:pPr>
      <w:r>
        <w:t>&lt;simpleType name="qQualMin"&gt;</w:t>
      </w:r>
    </w:p>
    <w:p w14:paraId="3F33F788" w14:textId="77777777" w:rsidR="00702BB3" w:rsidRDefault="00702BB3" w:rsidP="00702BB3">
      <w:pPr>
        <w:pStyle w:val="PL"/>
      </w:pPr>
      <w:r>
        <w:tab/>
        <w:t>&lt;restriction base="integer"&gt;</w:t>
      </w:r>
    </w:p>
    <w:p w14:paraId="47ABF07A" w14:textId="77777777" w:rsidR="00702BB3" w:rsidRDefault="00702BB3" w:rsidP="00702BB3">
      <w:pPr>
        <w:pStyle w:val="PL"/>
      </w:pPr>
      <w:r>
        <w:tab/>
        <w:t>&lt;minInclusive value="-34"/&gt;</w:t>
      </w:r>
    </w:p>
    <w:p w14:paraId="2A354A85" w14:textId="77777777" w:rsidR="00702BB3" w:rsidRDefault="00702BB3" w:rsidP="00702BB3">
      <w:pPr>
        <w:pStyle w:val="PL"/>
      </w:pPr>
      <w:r>
        <w:tab/>
        <w:t>&lt;maxInclusive value="0"/&gt;</w:t>
      </w:r>
    </w:p>
    <w:p w14:paraId="59788DC2" w14:textId="77777777" w:rsidR="00702BB3" w:rsidRDefault="00702BB3" w:rsidP="00702BB3">
      <w:pPr>
        <w:pStyle w:val="PL"/>
      </w:pPr>
      <w:r>
        <w:tab/>
        <w:t>&lt;/restriction&gt;</w:t>
      </w:r>
    </w:p>
    <w:p w14:paraId="00E32339" w14:textId="77777777" w:rsidR="00702BB3" w:rsidRDefault="00702BB3" w:rsidP="00702BB3">
      <w:pPr>
        <w:pStyle w:val="PL"/>
      </w:pPr>
      <w:r>
        <w:t>&lt;/simpleType&gt;</w:t>
      </w:r>
    </w:p>
    <w:p w14:paraId="24CAE9B9" w14:textId="77777777" w:rsidR="00702BB3" w:rsidRDefault="00702BB3" w:rsidP="00702BB3">
      <w:pPr>
        <w:pStyle w:val="PL"/>
      </w:pPr>
      <w:r>
        <w:t>&lt;simpleType name="qRxLevMin"&gt;</w:t>
      </w:r>
    </w:p>
    <w:p w14:paraId="17751189" w14:textId="77777777" w:rsidR="00702BB3" w:rsidRDefault="00702BB3" w:rsidP="00702BB3">
      <w:pPr>
        <w:pStyle w:val="PL"/>
      </w:pPr>
      <w:r>
        <w:tab/>
        <w:t>&lt;restriction base="integer"&gt;</w:t>
      </w:r>
    </w:p>
    <w:p w14:paraId="012E8403" w14:textId="77777777" w:rsidR="00702BB3" w:rsidRDefault="00702BB3" w:rsidP="00702BB3">
      <w:pPr>
        <w:pStyle w:val="PL"/>
      </w:pPr>
      <w:r>
        <w:tab/>
        <w:t>&lt;minInclusive value="-140"/&gt;</w:t>
      </w:r>
    </w:p>
    <w:p w14:paraId="708B0AA4" w14:textId="77777777" w:rsidR="00702BB3" w:rsidRDefault="00702BB3" w:rsidP="00702BB3">
      <w:pPr>
        <w:pStyle w:val="PL"/>
      </w:pPr>
      <w:r>
        <w:tab/>
        <w:t>&lt;maxInclusive value="-44"/&gt;</w:t>
      </w:r>
    </w:p>
    <w:p w14:paraId="212429D5" w14:textId="77777777" w:rsidR="00702BB3" w:rsidRDefault="00702BB3" w:rsidP="00702BB3">
      <w:pPr>
        <w:pStyle w:val="PL"/>
      </w:pPr>
      <w:r>
        <w:tab/>
        <w:t>&lt;/restriction&gt;</w:t>
      </w:r>
    </w:p>
    <w:p w14:paraId="03659B89" w14:textId="77777777" w:rsidR="00702BB3" w:rsidRDefault="00702BB3" w:rsidP="00702BB3">
      <w:pPr>
        <w:pStyle w:val="PL"/>
      </w:pPr>
      <w:r>
        <w:t>&lt;/simpleType&gt;</w:t>
      </w:r>
    </w:p>
    <w:p w14:paraId="6C0C915C" w14:textId="77777777" w:rsidR="00702BB3" w:rsidRDefault="00702BB3" w:rsidP="00702BB3">
      <w:pPr>
        <w:pStyle w:val="PL"/>
      </w:pPr>
      <w:r>
        <w:t>&lt;simpleType name="Thresxhighp"&gt;</w:t>
      </w:r>
    </w:p>
    <w:p w14:paraId="39317846" w14:textId="77777777" w:rsidR="00702BB3" w:rsidRDefault="00702BB3" w:rsidP="00702BB3">
      <w:pPr>
        <w:pStyle w:val="PL"/>
      </w:pPr>
      <w:r>
        <w:tab/>
        <w:t>&lt;restriction base="integer"&gt;</w:t>
      </w:r>
    </w:p>
    <w:p w14:paraId="39DFE707" w14:textId="77777777" w:rsidR="00702BB3" w:rsidRDefault="00702BB3" w:rsidP="00702BB3">
      <w:pPr>
        <w:pStyle w:val="PL"/>
      </w:pPr>
      <w:r>
        <w:tab/>
        <w:t>&lt;minInclusive value="0"/&gt;</w:t>
      </w:r>
    </w:p>
    <w:p w14:paraId="5DAEC9F6" w14:textId="77777777" w:rsidR="00702BB3" w:rsidRDefault="00702BB3" w:rsidP="00702BB3">
      <w:pPr>
        <w:pStyle w:val="PL"/>
      </w:pPr>
      <w:r>
        <w:tab/>
        <w:t>&lt;maxInclusive value="62"/&gt;</w:t>
      </w:r>
    </w:p>
    <w:p w14:paraId="1586DB14" w14:textId="77777777" w:rsidR="00702BB3" w:rsidRDefault="00702BB3" w:rsidP="00702BB3">
      <w:pPr>
        <w:pStyle w:val="PL"/>
      </w:pPr>
      <w:r>
        <w:tab/>
        <w:t>&lt;/restriction&gt;</w:t>
      </w:r>
    </w:p>
    <w:p w14:paraId="718F59A4" w14:textId="77777777" w:rsidR="00702BB3" w:rsidRDefault="00702BB3" w:rsidP="00702BB3">
      <w:pPr>
        <w:pStyle w:val="PL"/>
      </w:pPr>
      <w:r>
        <w:t>&lt;/simpleType&gt;</w:t>
      </w:r>
    </w:p>
    <w:p w14:paraId="236EDE71" w14:textId="77777777" w:rsidR="00702BB3" w:rsidRDefault="00702BB3" w:rsidP="00702BB3">
      <w:pPr>
        <w:pStyle w:val="PL"/>
      </w:pPr>
      <w:r>
        <w:t>&lt;simpleType name="Threshxhighq"&gt;</w:t>
      </w:r>
    </w:p>
    <w:p w14:paraId="6F58643F" w14:textId="77777777" w:rsidR="00702BB3" w:rsidRDefault="00702BB3" w:rsidP="00702BB3">
      <w:pPr>
        <w:pStyle w:val="PL"/>
      </w:pPr>
      <w:r>
        <w:tab/>
        <w:t>&lt;restriction base="integer"&gt;</w:t>
      </w:r>
    </w:p>
    <w:p w14:paraId="2D0AC4DE" w14:textId="77777777" w:rsidR="00702BB3" w:rsidRDefault="00702BB3" w:rsidP="00702BB3">
      <w:pPr>
        <w:pStyle w:val="PL"/>
      </w:pPr>
      <w:r>
        <w:tab/>
        <w:t>&lt;minInclusive value="0"/&gt;</w:t>
      </w:r>
    </w:p>
    <w:p w14:paraId="112F356B" w14:textId="77777777" w:rsidR="00702BB3" w:rsidRDefault="00702BB3" w:rsidP="00702BB3">
      <w:pPr>
        <w:pStyle w:val="PL"/>
      </w:pPr>
      <w:r>
        <w:tab/>
        <w:t>&lt;maxInclusive value="31"/&gt;</w:t>
      </w:r>
    </w:p>
    <w:p w14:paraId="5B210942" w14:textId="77777777" w:rsidR="00702BB3" w:rsidRDefault="00702BB3" w:rsidP="00702BB3">
      <w:pPr>
        <w:pStyle w:val="PL"/>
      </w:pPr>
      <w:r>
        <w:tab/>
        <w:t>&lt;/restriction&gt;</w:t>
      </w:r>
    </w:p>
    <w:p w14:paraId="1D6D1C72" w14:textId="77777777" w:rsidR="00702BB3" w:rsidRDefault="00702BB3" w:rsidP="00702BB3">
      <w:pPr>
        <w:pStyle w:val="PL"/>
      </w:pPr>
      <w:r>
        <w:t>&lt;/simpleType&gt;</w:t>
      </w:r>
    </w:p>
    <w:p w14:paraId="7DE8F15D" w14:textId="77777777" w:rsidR="00702BB3" w:rsidRDefault="00702BB3" w:rsidP="00702BB3">
      <w:pPr>
        <w:pStyle w:val="PL"/>
      </w:pPr>
      <w:r>
        <w:t>&lt;simpleType name="Threshxlowp"&gt;</w:t>
      </w:r>
    </w:p>
    <w:p w14:paraId="6C808693" w14:textId="77777777" w:rsidR="00702BB3" w:rsidRDefault="00702BB3" w:rsidP="00702BB3">
      <w:pPr>
        <w:pStyle w:val="PL"/>
      </w:pPr>
      <w:r>
        <w:tab/>
        <w:t>&lt;restriction base="integer"&gt;</w:t>
      </w:r>
    </w:p>
    <w:p w14:paraId="19B7B71B" w14:textId="77777777" w:rsidR="00702BB3" w:rsidRDefault="00702BB3" w:rsidP="00702BB3">
      <w:pPr>
        <w:pStyle w:val="PL"/>
      </w:pPr>
      <w:r>
        <w:tab/>
        <w:t>&lt;minInclusive value="0"/&gt;</w:t>
      </w:r>
    </w:p>
    <w:p w14:paraId="37F84A78" w14:textId="77777777" w:rsidR="00702BB3" w:rsidRDefault="00702BB3" w:rsidP="00702BB3">
      <w:pPr>
        <w:pStyle w:val="PL"/>
      </w:pPr>
      <w:r>
        <w:tab/>
        <w:t>&lt;maxInclusive value="62"/&gt;</w:t>
      </w:r>
    </w:p>
    <w:p w14:paraId="4B4DB842" w14:textId="77777777" w:rsidR="00702BB3" w:rsidRDefault="00702BB3" w:rsidP="00702BB3">
      <w:pPr>
        <w:pStyle w:val="PL"/>
      </w:pPr>
      <w:r>
        <w:tab/>
        <w:t>&lt;/restriction&gt;</w:t>
      </w:r>
    </w:p>
    <w:p w14:paraId="7FA28D92" w14:textId="77777777" w:rsidR="00702BB3" w:rsidRDefault="00702BB3" w:rsidP="00702BB3">
      <w:pPr>
        <w:pStyle w:val="PL"/>
      </w:pPr>
      <w:r>
        <w:t>&lt;/simpleType&gt;</w:t>
      </w:r>
    </w:p>
    <w:p w14:paraId="1A1E12D3" w14:textId="77777777" w:rsidR="00702BB3" w:rsidRDefault="00702BB3" w:rsidP="00702BB3">
      <w:pPr>
        <w:pStyle w:val="PL"/>
      </w:pPr>
      <w:r>
        <w:t>&lt;simpleType name="Threshxlowq"&gt;</w:t>
      </w:r>
    </w:p>
    <w:p w14:paraId="0EC4FB00" w14:textId="77777777" w:rsidR="00702BB3" w:rsidRDefault="00702BB3" w:rsidP="00702BB3">
      <w:pPr>
        <w:pStyle w:val="PL"/>
      </w:pPr>
      <w:r>
        <w:tab/>
        <w:t>&lt;restriction base="integer"&gt;</w:t>
      </w:r>
    </w:p>
    <w:p w14:paraId="35DDFA61" w14:textId="77777777" w:rsidR="00702BB3" w:rsidRDefault="00702BB3" w:rsidP="00702BB3">
      <w:pPr>
        <w:pStyle w:val="PL"/>
      </w:pPr>
      <w:r>
        <w:tab/>
        <w:t>&lt;minInclusive value="0"/&gt;</w:t>
      </w:r>
    </w:p>
    <w:p w14:paraId="1FDB2ABD" w14:textId="77777777" w:rsidR="00702BB3" w:rsidRDefault="00702BB3" w:rsidP="00702BB3">
      <w:pPr>
        <w:pStyle w:val="PL"/>
      </w:pPr>
      <w:r>
        <w:tab/>
        <w:t>&lt;maxInclusive value="62"/&gt;</w:t>
      </w:r>
    </w:p>
    <w:p w14:paraId="360363C9" w14:textId="77777777" w:rsidR="00702BB3" w:rsidRDefault="00702BB3" w:rsidP="00702BB3">
      <w:pPr>
        <w:pStyle w:val="PL"/>
      </w:pPr>
      <w:r>
        <w:tab/>
        <w:t>&lt;/restriction&gt;</w:t>
      </w:r>
    </w:p>
    <w:p w14:paraId="3B17E8AB" w14:textId="77777777" w:rsidR="00702BB3" w:rsidRDefault="00702BB3" w:rsidP="00702BB3">
      <w:pPr>
        <w:pStyle w:val="PL"/>
      </w:pPr>
      <w:r>
        <w:t>&lt;/simpleType&gt;</w:t>
      </w:r>
    </w:p>
    <w:p w14:paraId="1F45A903" w14:textId="77777777" w:rsidR="00702BB3" w:rsidRDefault="00702BB3" w:rsidP="00702BB3">
      <w:pPr>
        <w:pStyle w:val="PL"/>
      </w:pPr>
      <w:r>
        <w:t>&lt;simpleType name="Treselectionnr"&gt;</w:t>
      </w:r>
    </w:p>
    <w:p w14:paraId="4E71971B" w14:textId="77777777" w:rsidR="00702BB3" w:rsidRDefault="00702BB3" w:rsidP="00702BB3">
      <w:pPr>
        <w:pStyle w:val="PL"/>
      </w:pPr>
      <w:r>
        <w:tab/>
        <w:t>&lt;restriction base="integer"&gt;</w:t>
      </w:r>
    </w:p>
    <w:p w14:paraId="76BEB76E" w14:textId="77777777" w:rsidR="00702BB3" w:rsidRDefault="00702BB3" w:rsidP="00702BB3">
      <w:pPr>
        <w:pStyle w:val="PL"/>
      </w:pPr>
      <w:r>
        <w:tab/>
        <w:t>&lt;minInclusive value="0"/&gt;</w:t>
      </w:r>
    </w:p>
    <w:p w14:paraId="0D8FE1E3" w14:textId="77777777" w:rsidR="00702BB3" w:rsidRDefault="00702BB3" w:rsidP="00702BB3">
      <w:pPr>
        <w:pStyle w:val="PL"/>
      </w:pPr>
      <w:r>
        <w:tab/>
        <w:t>&lt;maxInclusive value="7"/&gt;</w:t>
      </w:r>
    </w:p>
    <w:p w14:paraId="63D97CBB" w14:textId="77777777" w:rsidR="00702BB3" w:rsidRDefault="00702BB3" w:rsidP="00702BB3">
      <w:pPr>
        <w:pStyle w:val="PL"/>
      </w:pPr>
      <w:r>
        <w:tab/>
        <w:t>&lt;/restriction&gt;</w:t>
      </w:r>
    </w:p>
    <w:p w14:paraId="299305C6" w14:textId="77777777" w:rsidR="00702BB3" w:rsidRDefault="00702BB3" w:rsidP="00702BB3">
      <w:pPr>
        <w:pStyle w:val="PL"/>
      </w:pPr>
      <w:r>
        <w:t>&lt;/simpleType&gt;</w:t>
      </w:r>
    </w:p>
    <w:p w14:paraId="08514FBB" w14:textId="77777777" w:rsidR="00702BB3" w:rsidRDefault="00702BB3" w:rsidP="00702BB3">
      <w:pPr>
        <w:pStyle w:val="PL"/>
      </w:pPr>
      <w:r>
        <w:t>&lt;simpleType name="Treselectionnrsfhigh"&gt;</w:t>
      </w:r>
    </w:p>
    <w:p w14:paraId="326C6165" w14:textId="77777777" w:rsidR="00702BB3" w:rsidRDefault="00702BB3" w:rsidP="00702BB3">
      <w:pPr>
        <w:pStyle w:val="PL"/>
      </w:pPr>
      <w:r>
        <w:tab/>
        <w:t>&lt;restriction base="string"&gt;</w:t>
      </w:r>
    </w:p>
    <w:p w14:paraId="02E13CD5" w14:textId="77777777" w:rsidR="00702BB3" w:rsidRDefault="00702BB3" w:rsidP="00702BB3">
      <w:pPr>
        <w:pStyle w:val="PL"/>
      </w:pPr>
      <w:r>
        <w:tab/>
        <w:t>&lt;enumeration value="25"/&gt;</w:t>
      </w:r>
    </w:p>
    <w:p w14:paraId="15E76264" w14:textId="77777777" w:rsidR="00702BB3" w:rsidRDefault="00702BB3" w:rsidP="00702BB3">
      <w:pPr>
        <w:pStyle w:val="PL"/>
      </w:pPr>
      <w:r>
        <w:tab/>
        <w:t>&lt;enumeration value="50"/&gt;</w:t>
      </w:r>
    </w:p>
    <w:p w14:paraId="68B653D8" w14:textId="77777777" w:rsidR="00702BB3" w:rsidRDefault="00702BB3" w:rsidP="00702BB3">
      <w:pPr>
        <w:pStyle w:val="PL"/>
      </w:pPr>
      <w:r>
        <w:tab/>
        <w:t>&lt;enumeration value="75"/&gt;</w:t>
      </w:r>
    </w:p>
    <w:p w14:paraId="35BB7B2F" w14:textId="77777777" w:rsidR="00702BB3" w:rsidRDefault="00702BB3" w:rsidP="00702BB3">
      <w:pPr>
        <w:pStyle w:val="PL"/>
      </w:pPr>
      <w:r>
        <w:tab/>
        <w:t>&lt;enumeration value="100"/&gt;</w:t>
      </w:r>
    </w:p>
    <w:p w14:paraId="74717B42" w14:textId="77777777" w:rsidR="00702BB3" w:rsidRDefault="00702BB3" w:rsidP="00702BB3">
      <w:pPr>
        <w:pStyle w:val="PL"/>
      </w:pPr>
      <w:r>
        <w:tab/>
        <w:t>&lt;/restriction&gt;</w:t>
      </w:r>
    </w:p>
    <w:p w14:paraId="4092943A" w14:textId="77777777" w:rsidR="00702BB3" w:rsidRDefault="00702BB3" w:rsidP="00702BB3">
      <w:pPr>
        <w:pStyle w:val="PL"/>
      </w:pPr>
      <w:r>
        <w:t>&lt;/simpleType&gt;</w:t>
      </w:r>
    </w:p>
    <w:p w14:paraId="524D5BA5" w14:textId="77777777" w:rsidR="00702BB3" w:rsidRDefault="00702BB3" w:rsidP="00702BB3">
      <w:pPr>
        <w:pStyle w:val="PL"/>
      </w:pPr>
      <w:r>
        <w:t>&lt;simpleType name="Treselectionnrsfmedium"&gt;</w:t>
      </w:r>
    </w:p>
    <w:p w14:paraId="7CC1BC54" w14:textId="77777777" w:rsidR="00702BB3" w:rsidRDefault="00702BB3" w:rsidP="00702BB3">
      <w:pPr>
        <w:pStyle w:val="PL"/>
      </w:pPr>
      <w:r>
        <w:tab/>
        <w:t>&lt;restriction base="string"&gt;</w:t>
      </w:r>
    </w:p>
    <w:p w14:paraId="2F62D83B" w14:textId="77777777" w:rsidR="00702BB3" w:rsidRDefault="00702BB3" w:rsidP="00702BB3">
      <w:pPr>
        <w:pStyle w:val="PL"/>
      </w:pPr>
      <w:r>
        <w:tab/>
        <w:t>&lt;enumeration value="25"/&gt;</w:t>
      </w:r>
    </w:p>
    <w:p w14:paraId="7E0E10B1" w14:textId="77777777" w:rsidR="00702BB3" w:rsidRDefault="00702BB3" w:rsidP="00702BB3">
      <w:pPr>
        <w:pStyle w:val="PL"/>
      </w:pPr>
      <w:r>
        <w:tab/>
        <w:t>&lt;enumeration value="50"/&gt;</w:t>
      </w:r>
    </w:p>
    <w:p w14:paraId="7CA35E84" w14:textId="77777777" w:rsidR="00702BB3" w:rsidRDefault="00702BB3" w:rsidP="00702BB3">
      <w:pPr>
        <w:pStyle w:val="PL"/>
      </w:pPr>
      <w:r>
        <w:tab/>
        <w:t>&lt;enumeration value="75"/&gt;</w:t>
      </w:r>
    </w:p>
    <w:p w14:paraId="226DF6D9" w14:textId="77777777" w:rsidR="00702BB3" w:rsidRDefault="00702BB3" w:rsidP="00702BB3">
      <w:pPr>
        <w:pStyle w:val="PL"/>
      </w:pPr>
      <w:r>
        <w:tab/>
        <w:t>&lt;enumeration value="100"/&gt;</w:t>
      </w:r>
    </w:p>
    <w:p w14:paraId="6FA3B746" w14:textId="77777777" w:rsidR="00702BB3" w:rsidRDefault="00702BB3" w:rsidP="00702BB3">
      <w:pPr>
        <w:pStyle w:val="PL"/>
      </w:pPr>
      <w:r>
        <w:tab/>
        <w:t>&lt;/restriction&gt;</w:t>
      </w:r>
    </w:p>
    <w:p w14:paraId="76BAED77" w14:textId="77777777" w:rsidR="00702BB3" w:rsidRDefault="00702BB3" w:rsidP="00702BB3">
      <w:pPr>
        <w:pStyle w:val="PL"/>
      </w:pPr>
      <w:r>
        <w:t>&lt;/simpleType&gt;</w:t>
      </w:r>
    </w:p>
    <w:p w14:paraId="7C34E3F1" w14:textId="77777777" w:rsidR="00702BB3" w:rsidRDefault="00702BB3" w:rsidP="00702BB3">
      <w:pPr>
        <w:pStyle w:val="PL"/>
      </w:pPr>
      <w:r>
        <w:t>&lt;simpleType name="Absolutefrequencyssb"&gt;</w:t>
      </w:r>
    </w:p>
    <w:p w14:paraId="14197C2E" w14:textId="77777777" w:rsidR="00702BB3" w:rsidRDefault="00702BB3" w:rsidP="00702BB3">
      <w:pPr>
        <w:pStyle w:val="PL"/>
      </w:pPr>
      <w:r>
        <w:tab/>
        <w:t>&lt;restriction base="integer"&gt;</w:t>
      </w:r>
    </w:p>
    <w:p w14:paraId="30BDAC48" w14:textId="77777777" w:rsidR="00702BB3" w:rsidRDefault="00702BB3" w:rsidP="00702BB3">
      <w:pPr>
        <w:pStyle w:val="PL"/>
      </w:pPr>
      <w:r>
        <w:tab/>
        <w:t>&lt;minInclusive value="0"/&gt;</w:t>
      </w:r>
    </w:p>
    <w:p w14:paraId="77870924" w14:textId="77777777" w:rsidR="00702BB3" w:rsidRDefault="00702BB3" w:rsidP="00702BB3">
      <w:pPr>
        <w:pStyle w:val="PL"/>
      </w:pPr>
      <w:r>
        <w:tab/>
        <w:t>&lt;maxInclusive value="3279165"/&gt;</w:t>
      </w:r>
    </w:p>
    <w:p w14:paraId="127692C2" w14:textId="77777777" w:rsidR="00702BB3" w:rsidRDefault="00702BB3" w:rsidP="00702BB3">
      <w:pPr>
        <w:pStyle w:val="PL"/>
      </w:pPr>
      <w:r>
        <w:tab/>
        <w:t>&lt;/restriction&gt;</w:t>
      </w:r>
    </w:p>
    <w:p w14:paraId="69E8C682" w14:textId="77777777" w:rsidR="00702BB3" w:rsidRDefault="00702BB3" w:rsidP="00702BB3">
      <w:pPr>
        <w:pStyle w:val="PL"/>
      </w:pPr>
      <w:r>
        <w:t>&lt;/simpleType&gt;</w:t>
      </w:r>
    </w:p>
    <w:p w14:paraId="2214659C" w14:textId="77777777" w:rsidR="00702BB3" w:rsidRDefault="00702BB3" w:rsidP="00702BB3">
      <w:pPr>
        <w:pStyle w:val="PL"/>
      </w:pPr>
      <w:r>
        <w:t>&lt;simpleType name="Ssbsubcarrierspacing"&gt;</w:t>
      </w:r>
    </w:p>
    <w:p w14:paraId="038AD93B" w14:textId="77777777" w:rsidR="00702BB3" w:rsidRDefault="00702BB3" w:rsidP="00702BB3">
      <w:pPr>
        <w:pStyle w:val="PL"/>
      </w:pPr>
      <w:r>
        <w:lastRenderedPageBreak/>
        <w:tab/>
        <w:t>&lt;restriction base="string"&gt;</w:t>
      </w:r>
    </w:p>
    <w:p w14:paraId="00BC71D2" w14:textId="77777777" w:rsidR="00702BB3" w:rsidRDefault="00702BB3" w:rsidP="00702BB3">
      <w:pPr>
        <w:pStyle w:val="PL"/>
      </w:pPr>
      <w:r>
        <w:tab/>
        <w:t>&lt;enumeration value="15"/&gt;</w:t>
      </w:r>
    </w:p>
    <w:p w14:paraId="58674068" w14:textId="77777777" w:rsidR="00702BB3" w:rsidRDefault="00702BB3" w:rsidP="00702BB3">
      <w:pPr>
        <w:pStyle w:val="PL"/>
      </w:pPr>
      <w:r>
        <w:tab/>
        <w:t>&lt;enumeration value="30"/&gt;</w:t>
      </w:r>
    </w:p>
    <w:p w14:paraId="0C1EBBB0" w14:textId="77777777" w:rsidR="00702BB3" w:rsidRDefault="00702BB3" w:rsidP="00702BB3">
      <w:pPr>
        <w:pStyle w:val="PL"/>
      </w:pPr>
      <w:r>
        <w:tab/>
        <w:t>&lt;enumeration value="120"/&gt;</w:t>
      </w:r>
    </w:p>
    <w:p w14:paraId="12130F14" w14:textId="77777777" w:rsidR="00702BB3" w:rsidRDefault="00702BB3" w:rsidP="00702BB3">
      <w:pPr>
        <w:pStyle w:val="PL"/>
      </w:pPr>
      <w:r>
        <w:tab/>
        <w:t>&lt;enumeration value="240"/&gt;</w:t>
      </w:r>
    </w:p>
    <w:p w14:paraId="00363854" w14:textId="77777777" w:rsidR="00702BB3" w:rsidRDefault="00702BB3" w:rsidP="00702BB3">
      <w:pPr>
        <w:pStyle w:val="PL"/>
      </w:pPr>
      <w:r>
        <w:tab/>
        <w:t>&lt;/restriction&gt;</w:t>
      </w:r>
    </w:p>
    <w:p w14:paraId="3B1B9BA0" w14:textId="77777777" w:rsidR="00702BB3" w:rsidRDefault="00702BB3" w:rsidP="00702BB3">
      <w:pPr>
        <w:pStyle w:val="PL"/>
      </w:pPr>
      <w:r>
        <w:t>&lt;/simpleType&gt;</w:t>
      </w:r>
    </w:p>
    <w:p w14:paraId="2D2E09F1" w14:textId="77777777" w:rsidR="00702BB3" w:rsidRDefault="00702BB3" w:rsidP="00702BB3">
      <w:pPr>
        <w:pStyle w:val="PL"/>
      </w:pPr>
      <w:r>
        <w:t>&lt;simpleType name="Multifrequencybandlistnr"&gt;</w:t>
      </w:r>
    </w:p>
    <w:p w14:paraId="5A4028FB" w14:textId="77777777" w:rsidR="00702BB3" w:rsidRDefault="00702BB3" w:rsidP="00702BB3">
      <w:pPr>
        <w:pStyle w:val="PL"/>
      </w:pPr>
      <w:r>
        <w:tab/>
        <w:t>&lt;restriction base="integer"&gt;</w:t>
      </w:r>
    </w:p>
    <w:p w14:paraId="6A711B7E" w14:textId="77777777" w:rsidR="00702BB3" w:rsidRDefault="00702BB3" w:rsidP="00702BB3">
      <w:pPr>
        <w:pStyle w:val="PL"/>
      </w:pPr>
      <w:r>
        <w:tab/>
        <w:t>&lt;minInclusive value="1"/&gt;</w:t>
      </w:r>
    </w:p>
    <w:p w14:paraId="1038A9B6" w14:textId="77777777" w:rsidR="00702BB3" w:rsidRDefault="00702BB3" w:rsidP="00702BB3">
      <w:pPr>
        <w:pStyle w:val="PL"/>
      </w:pPr>
      <w:r>
        <w:tab/>
        <w:t>&lt;maxInclusive value="256"/&gt;</w:t>
      </w:r>
    </w:p>
    <w:p w14:paraId="68D36509" w14:textId="77777777" w:rsidR="00702BB3" w:rsidRDefault="00702BB3" w:rsidP="00702BB3">
      <w:pPr>
        <w:pStyle w:val="PL"/>
      </w:pPr>
      <w:r>
        <w:tab/>
        <w:t>&lt;/restriction&gt;</w:t>
      </w:r>
    </w:p>
    <w:p w14:paraId="10D7F3C6" w14:textId="77777777" w:rsidR="00702BB3" w:rsidRDefault="00702BB3" w:rsidP="00702BB3">
      <w:pPr>
        <w:pStyle w:val="PL"/>
      </w:pPr>
      <w:r>
        <w:t>&lt;/simpleType&gt;</w:t>
      </w:r>
    </w:p>
    <w:p w14:paraId="47AF9CD1" w14:textId="77777777" w:rsidR="00702BB3" w:rsidRDefault="00702BB3" w:rsidP="00702BB3">
      <w:pPr>
        <w:pStyle w:val="PL"/>
      </w:pPr>
      <w:r>
        <w:t>&lt;simpleType name="beamType"&gt;</w:t>
      </w:r>
    </w:p>
    <w:p w14:paraId="371FC602" w14:textId="77777777" w:rsidR="00702BB3" w:rsidRDefault="00702BB3" w:rsidP="00702BB3">
      <w:pPr>
        <w:pStyle w:val="PL"/>
      </w:pPr>
      <w:r>
        <w:tab/>
        <w:t>&lt;restriction base="string"&gt;</w:t>
      </w:r>
    </w:p>
    <w:p w14:paraId="58FC0A86" w14:textId="77777777" w:rsidR="00702BB3" w:rsidRDefault="00702BB3" w:rsidP="00702BB3">
      <w:pPr>
        <w:pStyle w:val="PL"/>
      </w:pPr>
      <w:r>
        <w:tab/>
        <w:t>&lt;enumeration value="SSB-BEAM"/&gt;</w:t>
      </w:r>
    </w:p>
    <w:p w14:paraId="582CA1AD" w14:textId="77777777" w:rsidR="00702BB3" w:rsidRDefault="00702BB3" w:rsidP="00702BB3">
      <w:pPr>
        <w:pStyle w:val="PL"/>
      </w:pPr>
      <w:r>
        <w:tab/>
        <w:t>&lt;/restriction&gt;</w:t>
      </w:r>
    </w:p>
    <w:p w14:paraId="4343525F" w14:textId="77777777" w:rsidR="00702BB3" w:rsidRDefault="00702BB3" w:rsidP="00702BB3">
      <w:pPr>
        <w:pStyle w:val="PL"/>
      </w:pPr>
      <w:r>
        <w:t>&lt;/simpleType&gt;</w:t>
      </w:r>
    </w:p>
    <w:p w14:paraId="08BBEF44" w14:textId="77777777" w:rsidR="00702BB3" w:rsidRDefault="00702BB3" w:rsidP="00702BB3">
      <w:pPr>
        <w:pStyle w:val="PL"/>
      </w:pPr>
      <w:r>
        <w:t>&lt;simpleType name="beamAzimuth"&gt;</w:t>
      </w:r>
    </w:p>
    <w:p w14:paraId="2CD6B4A2" w14:textId="77777777" w:rsidR="00702BB3" w:rsidRDefault="00702BB3" w:rsidP="00702BB3">
      <w:pPr>
        <w:pStyle w:val="PL"/>
      </w:pPr>
      <w:r>
        <w:tab/>
        <w:t>&lt;restriction base="integer"&gt;</w:t>
      </w:r>
    </w:p>
    <w:p w14:paraId="43DC75C8" w14:textId="77777777" w:rsidR="00702BB3" w:rsidRDefault="00702BB3" w:rsidP="00702BB3">
      <w:pPr>
        <w:pStyle w:val="PL"/>
      </w:pPr>
      <w:r>
        <w:tab/>
        <w:t>&lt;minInclusive value="-1800"/&gt;</w:t>
      </w:r>
    </w:p>
    <w:p w14:paraId="7B9F45B5" w14:textId="77777777" w:rsidR="00702BB3" w:rsidRDefault="00702BB3" w:rsidP="00702BB3">
      <w:pPr>
        <w:pStyle w:val="PL"/>
      </w:pPr>
      <w:r>
        <w:tab/>
        <w:t>&lt;maxInclusive value="1800"/&gt;</w:t>
      </w:r>
    </w:p>
    <w:p w14:paraId="2842189B" w14:textId="77777777" w:rsidR="00702BB3" w:rsidRDefault="00702BB3" w:rsidP="00702BB3">
      <w:pPr>
        <w:pStyle w:val="PL"/>
      </w:pPr>
      <w:r>
        <w:tab/>
        <w:t>&lt;/restriction&gt;</w:t>
      </w:r>
    </w:p>
    <w:p w14:paraId="0AB6C2DC" w14:textId="77777777" w:rsidR="00702BB3" w:rsidRDefault="00702BB3" w:rsidP="00702BB3">
      <w:pPr>
        <w:pStyle w:val="PL"/>
      </w:pPr>
      <w:r>
        <w:t>&lt;/simpleType&gt;</w:t>
      </w:r>
    </w:p>
    <w:p w14:paraId="205E2F84" w14:textId="77777777" w:rsidR="00702BB3" w:rsidRDefault="00702BB3" w:rsidP="00702BB3">
      <w:pPr>
        <w:pStyle w:val="PL"/>
      </w:pPr>
      <w:r>
        <w:t>&lt;simpleType name="beamTilt"&gt;</w:t>
      </w:r>
    </w:p>
    <w:p w14:paraId="58519A44" w14:textId="77777777" w:rsidR="00702BB3" w:rsidRDefault="00702BB3" w:rsidP="00702BB3">
      <w:pPr>
        <w:pStyle w:val="PL"/>
      </w:pPr>
      <w:r>
        <w:tab/>
        <w:t>&lt;restriction base="integer"&gt;</w:t>
      </w:r>
    </w:p>
    <w:p w14:paraId="4D980F33" w14:textId="77777777" w:rsidR="00702BB3" w:rsidRDefault="00702BB3" w:rsidP="00702BB3">
      <w:pPr>
        <w:pStyle w:val="PL"/>
      </w:pPr>
      <w:r>
        <w:tab/>
        <w:t>&lt;minInclusive value="-900"/&gt;</w:t>
      </w:r>
    </w:p>
    <w:p w14:paraId="5D8BF1F7" w14:textId="77777777" w:rsidR="00702BB3" w:rsidRDefault="00702BB3" w:rsidP="00702BB3">
      <w:pPr>
        <w:pStyle w:val="PL"/>
      </w:pPr>
      <w:r>
        <w:tab/>
        <w:t>&lt;maxInclusive value="900"/&gt;</w:t>
      </w:r>
    </w:p>
    <w:p w14:paraId="5CCE73C9" w14:textId="77777777" w:rsidR="00702BB3" w:rsidRDefault="00702BB3" w:rsidP="00702BB3">
      <w:pPr>
        <w:pStyle w:val="PL"/>
      </w:pPr>
      <w:r>
        <w:tab/>
        <w:t>&lt;/restriction&gt;</w:t>
      </w:r>
    </w:p>
    <w:p w14:paraId="773CC4CD" w14:textId="77777777" w:rsidR="00702BB3" w:rsidRDefault="00702BB3" w:rsidP="00702BB3">
      <w:pPr>
        <w:pStyle w:val="PL"/>
      </w:pPr>
      <w:r>
        <w:t>&lt;/simpleType&gt;</w:t>
      </w:r>
    </w:p>
    <w:p w14:paraId="7156E40E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2D77E965" w14:textId="77777777" w:rsidR="00702BB3" w:rsidRDefault="00702BB3" w:rsidP="00702BB3">
      <w:pPr>
        <w:pStyle w:val="PL"/>
      </w:pPr>
      <w:r>
        <w:tab/>
        <w:t>&lt;restriction base="integer"&gt;</w:t>
      </w:r>
    </w:p>
    <w:p w14:paraId="6C41885A" w14:textId="77777777" w:rsidR="00702BB3" w:rsidRDefault="00702BB3" w:rsidP="00702BB3">
      <w:pPr>
        <w:pStyle w:val="PL"/>
      </w:pPr>
      <w:r>
        <w:tab/>
        <w:t>&lt;minInclusive value="0"/&gt;</w:t>
      </w:r>
    </w:p>
    <w:p w14:paraId="2918DB89" w14:textId="77777777" w:rsidR="00702BB3" w:rsidRDefault="00702BB3" w:rsidP="00702BB3">
      <w:pPr>
        <w:pStyle w:val="PL"/>
      </w:pPr>
      <w:r>
        <w:tab/>
        <w:t>&lt;maxInclusive value="3599"/&gt;</w:t>
      </w:r>
    </w:p>
    <w:p w14:paraId="39AACD8B" w14:textId="77777777" w:rsidR="00702BB3" w:rsidRDefault="00702BB3" w:rsidP="00702BB3">
      <w:pPr>
        <w:pStyle w:val="PL"/>
      </w:pPr>
      <w:r>
        <w:tab/>
        <w:t>&lt;/restriction&gt;</w:t>
      </w:r>
    </w:p>
    <w:p w14:paraId="689C1EDE" w14:textId="77777777" w:rsidR="00702BB3" w:rsidRDefault="00702BB3" w:rsidP="00702BB3">
      <w:pPr>
        <w:pStyle w:val="PL"/>
      </w:pPr>
      <w:r>
        <w:t>&lt;/simpleType&gt;</w:t>
      </w:r>
    </w:p>
    <w:p w14:paraId="48590E87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1B8F2FC1" w14:textId="77777777" w:rsidR="00702BB3" w:rsidRDefault="00702BB3" w:rsidP="00702BB3">
      <w:pPr>
        <w:pStyle w:val="PL"/>
      </w:pPr>
      <w:r>
        <w:tab/>
        <w:t>&lt;restriction base="integer"&gt;</w:t>
      </w:r>
    </w:p>
    <w:p w14:paraId="5F27C95E" w14:textId="77777777" w:rsidR="00702BB3" w:rsidRDefault="00702BB3" w:rsidP="00702BB3">
      <w:pPr>
        <w:pStyle w:val="PL"/>
      </w:pPr>
      <w:r>
        <w:tab/>
        <w:t>&lt;minInclusive value="0"/&gt;</w:t>
      </w:r>
    </w:p>
    <w:p w14:paraId="1464F537" w14:textId="77777777" w:rsidR="00702BB3" w:rsidRDefault="00702BB3" w:rsidP="00702BB3">
      <w:pPr>
        <w:pStyle w:val="PL"/>
      </w:pPr>
      <w:r>
        <w:tab/>
        <w:t>&lt;maxInclusive value="1800"/&gt;</w:t>
      </w:r>
    </w:p>
    <w:p w14:paraId="001FFF33" w14:textId="77777777" w:rsidR="00702BB3" w:rsidRDefault="00702BB3" w:rsidP="00702BB3">
      <w:pPr>
        <w:pStyle w:val="PL"/>
      </w:pPr>
      <w:r>
        <w:tab/>
        <w:t>&lt;/restriction&gt;</w:t>
      </w:r>
    </w:p>
    <w:p w14:paraId="668DEE30" w14:textId="77777777" w:rsidR="00702BB3" w:rsidRDefault="00702BB3" w:rsidP="00702BB3">
      <w:pPr>
        <w:pStyle w:val="PL"/>
      </w:pPr>
      <w:r>
        <w:t>&lt;/simpleType&gt;</w:t>
      </w:r>
    </w:p>
    <w:p w14:paraId="6DF79D26" w14:textId="77777777" w:rsidR="00702BB3" w:rsidRDefault="00702BB3" w:rsidP="00702BB3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4F54B0BE" w14:textId="77777777" w:rsidR="00702BB3" w:rsidRDefault="00702BB3" w:rsidP="00702BB3">
      <w:pPr>
        <w:pStyle w:val="PL"/>
      </w:pPr>
      <w:r>
        <w:tab/>
        <w:t>&lt;restriction base="integer"&gt;</w:t>
      </w:r>
    </w:p>
    <w:p w14:paraId="7F0D3F43" w14:textId="77777777" w:rsidR="00702BB3" w:rsidRDefault="00702BB3" w:rsidP="00702BB3">
      <w:pPr>
        <w:pStyle w:val="PL"/>
      </w:pPr>
      <w:r>
        <w:tab/>
        <w:t>&lt;minInclusive value="0"/&gt;</w:t>
      </w:r>
    </w:p>
    <w:p w14:paraId="3A40F02A" w14:textId="77777777" w:rsidR="00702BB3" w:rsidRDefault="00702BB3" w:rsidP="00702BB3">
      <w:pPr>
        <w:pStyle w:val="PL"/>
      </w:pPr>
      <w:r>
        <w:tab/>
        <w:t>&lt;maxInclusive value="65535"/&gt;</w:t>
      </w:r>
    </w:p>
    <w:p w14:paraId="684A5ACA" w14:textId="77777777" w:rsidR="00702BB3" w:rsidRDefault="00702BB3" w:rsidP="00702BB3">
      <w:pPr>
        <w:pStyle w:val="PL"/>
      </w:pPr>
      <w:r>
        <w:tab/>
        <w:t>&lt;/restriction&gt;</w:t>
      </w:r>
    </w:p>
    <w:p w14:paraId="0789E7EE" w14:textId="77777777" w:rsidR="00702BB3" w:rsidRDefault="00702BB3" w:rsidP="00702BB3">
      <w:pPr>
        <w:pStyle w:val="PL"/>
      </w:pPr>
      <w:r>
        <w:t>&lt;/simpleType&gt;</w:t>
      </w:r>
    </w:p>
    <w:p w14:paraId="50934231" w14:textId="77777777" w:rsidR="00702BB3" w:rsidRDefault="00702BB3" w:rsidP="00702BB3">
      <w:pPr>
        <w:pStyle w:val="PL"/>
      </w:pPr>
      <w:r>
        <w:t>&lt;simpleType name="resourceType"&gt;</w:t>
      </w:r>
    </w:p>
    <w:p w14:paraId="3C5F3C80" w14:textId="77777777" w:rsidR="00702BB3" w:rsidRDefault="00702BB3" w:rsidP="00702BB3">
      <w:pPr>
        <w:pStyle w:val="PL"/>
      </w:pPr>
      <w:r>
        <w:tab/>
        <w:t>&lt;restriction base="string"&gt;</w:t>
      </w:r>
    </w:p>
    <w:p w14:paraId="2CA0C727" w14:textId="77777777" w:rsidR="00702BB3" w:rsidRDefault="00702BB3" w:rsidP="00702BB3">
      <w:pPr>
        <w:pStyle w:val="PL"/>
      </w:pPr>
      <w:r>
        <w:tab/>
        <w:t>&lt;enumeration value="PRB"/&gt;</w:t>
      </w:r>
    </w:p>
    <w:p w14:paraId="2F04F60A" w14:textId="77777777" w:rsidR="00702BB3" w:rsidRDefault="00702BB3" w:rsidP="00702BB3">
      <w:pPr>
        <w:pStyle w:val="PL"/>
      </w:pPr>
      <w:r>
        <w:tab/>
        <w:t>&lt;enumeration value="RRC"/&gt;</w:t>
      </w:r>
    </w:p>
    <w:p w14:paraId="6C5FB36C" w14:textId="77777777" w:rsidR="00702BB3" w:rsidRDefault="00702BB3" w:rsidP="00702BB3">
      <w:pPr>
        <w:pStyle w:val="PL"/>
      </w:pPr>
      <w:r>
        <w:tab/>
        <w:t>&lt;enumeration value="DRB"/&gt;</w:t>
      </w:r>
    </w:p>
    <w:p w14:paraId="2E73359D" w14:textId="77777777" w:rsidR="00702BB3" w:rsidRDefault="00702BB3" w:rsidP="00702BB3">
      <w:pPr>
        <w:pStyle w:val="PL"/>
      </w:pPr>
      <w:r>
        <w:tab/>
        <w:t>&lt;/restriction&gt;</w:t>
      </w:r>
    </w:p>
    <w:p w14:paraId="14DC99C9" w14:textId="77777777" w:rsidR="00702BB3" w:rsidRDefault="00702BB3" w:rsidP="00702BB3">
      <w:pPr>
        <w:pStyle w:val="PL"/>
      </w:pPr>
      <w:r>
        <w:t>&lt;/simpleType&gt;</w:t>
      </w:r>
    </w:p>
    <w:p w14:paraId="6E046E03" w14:textId="77777777" w:rsidR="00702BB3" w:rsidRDefault="00702BB3" w:rsidP="00702BB3">
      <w:pPr>
        <w:pStyle w:val="PL"/>
      </w:pPr>
      <w:r>
        <w:t>&lt;complexType name="LocalEndPoint"&gt;</w:t>
      </w:r>
    </w:p>
    <w:p w14:paraId="3AFD598F" w14:textId="77777777" w:rsidR="00702BB3" w:rsidRDefault="00702BB3" w:rsidP="00702BB3">
      <w:pPr>
        <w:pStyle w:val="PL"/>
      </w:pPr>
      <w:r>
        <w:tab/>
        <w:t>&lt;sequence&gt;</w:t>
      </w:r>
    </w:p>
    <w:p w14:paraId="24618F27" w14:textId="77777777" w:rsidR="00702BB3" w:rsidRDefault="00702BB3" w:rsidP="00702BB3">
      <w:pPr>
        <w:pStyle w:val="PL"/>
      </w:pPr>
      <w:r>
        <w:tab/>
        <w:t>&lt;element name="ipv4Address" type="string"/&gt;</w:t>
      </w:r>
    </w:p>
    <w:p w14:paraId="4DBD9A97" w14:textId="77777777" w:rsidR="00702BB3" w:rsidRDefault="00702BB3" w:rsidP="00702BB3">
      <w:pPr>
        <w:pStyle w:val="PL"/>
      </w:pPr>
      <w:r>
        <w:tab/>
        <w:t>&lt;element name="ipv6Address" type="string"/&gt;</w:t>
      </w:r>
    </w:p>
    <w:p w14:paraId="7DE0815F" w14:textId="77777777" w:rsidR="00702BB3" w:rsidRDefault="00702BB3" w:rsidP="00702BB3">
      <w:pPr>
        <w:pStyle w:val="PL"/>
      </w:pPr>
      <w:r>
        <w:tab/>
        <w:t>&lt;element name="ipv6Prefix" type="string"/&gt;</w:t>
      </w:r>
    </w:p>
    <w:p w14:paraId="28D016A5" w14:textId="77777777" w:rsidR="00702BB3" w:rsidRDefault="00702BB3" w:rsidP="00702BB3">
      <w:pPr>
        <w:pStyle w:val="PL"/>
      </w:pPr>
      <w:r>
        <w:tab/>
        <w:t>&lt;element name="vlanId" type="integer"/&gt;</w:t>
      </w:r>
    </w:p>
    <w:p w14:paraId="5201789B" w14:textId="77777777" w:rsidR="00702BB3" w:rsidRDefault="00702BB3" w:rsidP="00702BB3">
      <w:pPr>
        <w:pStyle w:val="PL"/>
      </w:pPr>
      <w:r>
        <w:tab/>
        <w:t>&lt;/sequence&gt;</w:t>
      </w:r>
    </w:p>
    <w:p w14:paraId="1D7CA2C9" w14:textId="77777777" w:rsidR="00702BB3" w:rsidRDefault="00702BB3" w:rsidP="00702BB3">
      <w:pPr>
        <w:pStyle w:val="PL"/>
      </w:pPr>
      <w:r>
        <w:t>&lt;/complexType&gt;</w:t>
      </w:r>
    </w:p>
    <w:p w14:paraId="517DAFA4" w14:textId="77777777" w:rsidR="00702BB3" w:rsidRDefault="00702BB3" w:rsidP="00702BB3">
      <w:pPr>
        <w:pStyle w:val="PL"/>
      </w:pPr>
      <w:r>
        <w:t>&lt;complexType name="RemoteEndPoint"&gt;</w:t>
      </w:r>
    </w:p>
    <w:p w14:paraId="5DC81060" w14:textId="77777777" w:rsidR="00702BB3" w:rsidRDefault="00702BB3" w:rsidP="00702BB3">
      <w:pPr>
        <w:pStyle w:val="PL"/>
      </w:pPr>
      <w:r>
        <w:tab/>
        <w:t>&lt;sequence&gt;</w:t>
      </w:r>
    </w:p>
    <w:p w14:paraId="5F291EFF" w14:textId="77777777" w:rsidR="00702BB3" w:rsidRDefault="00702BB3" w:rsidP="00702BB3">
      <w:pPr>
        <w:pStyle w:val="PL"/>
      </w:pPr>
      <w:r>
        <w:tab/>
        <w:t>&lt;element name="ipv4Address" type="string"/&gt;</w:t>
      </w:r>
    </w:p>
    <w:p w14:paraId="4796FA99" w14:textId="77777777" w:rsidR="00702BB3" w:rsidRDefault="00702BB3" w:rsidP="00702BB3">
      <w:pPr>
        <w:pStyle w:val="PL"/>
      </w:pPr>
      <w:r>
        <w:tab/>
        <w:t>&lt;element name="ipv6Address" type="string"/&gt;</w:t>
      </w:r>
    </w:p>
    <w:p w14:paraId="061890E2" w14:textId="77777777" w:rsidR="00702BB3" w:rsidRDefault="00702BB3" w:rsidP="00702BB3">
      <w:pPr>
        <w:pStyle w:val="PL"/>
      </w:pPr>
      <w:r>
        <w:tab/>
        <w:t>&lt;element name="ipv6Prefix" type="string"/&gt;</w:t>
      </w:r>
    </w:p>
    <w:p w14:paraId="777AE4A5" w14:textId="77777777" w:rsidR="00702BB3" w:rsidRDefault="00702BB3" w:rsidP="00702BB3">
      <w:pPr>
        <w:pStyle w:val="PL"/>
      </w:pPr>
      <w:r>
        <w:tab/>
        <w:t>&lt;/sequence&gt;</w:t>
      </w:r>
    </w:p>
    <w:p w14:paraId="40A29723" w14:textId="77777777" w:rsidR="00702BB3" w:rsidRDefault="00702BB3" w:rsidP="00702BB3">
      <w:pPr>
        <w:pStyle w:val="PL"/>
      </w:pPr>
      <w:r>
        <w:t>&lt;/complexType&gt;</w:t>
      </w:r>
    </w:p>
    <w:p w14:paraId="388CE3AB" w14:textId="77777777" w:rsidR="00702BB3" w:rsidRDefault="00702BB3" w:rsidP="00702BB3">
      <w:pPr>
        <w:pStyle w:val="PL"/>
      </w:pPr>
      <w:r>
        <w:t>&lt;complexType name="blackListEntry"&gt;</w:t>
      </w:r>
    </w:p>
    <w:p w14:paraId="1006FBA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76F1EC8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3A0C8263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0CF2ED67" w14:textId="77777777" w:rsidR="00702BB3" w:rsidRDefault="00702BB3" w:rsidP="00702BB3">
      <w:pPr>
        <w:pStyle w:val="PL"/>
      </w:pPr>
      <w:r>
        <w:t>&lt;/complexType&gt;</w:t>
      </w:r>
    </w:p>
    <w:p w14:paraId="5E8A4F4C" w14:textId="77777777" w:rsidR="00702BB3" w:rsidRDefault="00702BB3" w:rsidP="00702BB3">
      <w:pPr>
        <w:pStyle w:val="PL"/>
      </w:pPr>
      <w:r>
        <w:t>&lt;complexType name="blackListEntryIdleMode"&gt;</w:t>
      </w:r>
    </w:p>
    <w:p w14:paraId="7B11105D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8ADC65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D9F7397" w14:textId="77777777" w:rsidR="00702BB3" w:rsidRPr="00E00A77" w:rsidRDefault="00702BB3" w:rsidP="00702BB3">
      <w:pPr>
        <w:pStyle w:val="PL"/>
      </w:pPr>
      <w:r w:rsidRPr="008E6D39">
        <w:rPr>
          <w:lang w:val="fr-FR"/>
        </w:rPr>
        <w:lastRenderedPageBreak/>
        <w:tab/>
      </w:r>
      <w:r w:rsidRPr="00E00A77">
        <w:t>&lt;/sequence&gt;</w:t>
      </w:r>
    </w:p>
    <w:p w14:paraId="09223C3A" w14:textId="77777777" w:rsidR="00702BB3" w:rsidRPr="00E00A77" w:rsidRDefault="00702BB3" w:rsidP="00702BB3">
      <w:pPr>
        <w:pStyle w:val="PL"/>
      </w:pPr>
      <w:r w:rsidRPr="00E00A77">
        <w:t>&lt;/complexType&gt;</w:t>
      </w:r>
    </w:p>
    <w:p w14:paraId="016D44C8" w14:textId="77777777" w:rsidR="00702BB3" w:rsidRDefault="00702BB3" w:rsidP="00702BB3">
      <w:pPr>
        <w:pStyle w:val="PL"/>
      </w:pPr>
      <w:r>
        <w:t>&lt;complexType name="PLMNIdList"&gt;</w:t>
      </w:r>
    </w:p>
    <w:p w14:paraId="57F4599D" w14:textId="77777777" w:rsidR="00702BB3" w:rsidRDefault="00702BB3" w:rsidP="00702BB3">
      <w:pPr>
        <w:pStyle w:val="PL"/>
      </w:pPr>
      <w:r>
        <w:tab/>
        <w:t>&lt;sequence&gt;</w:t>
      </w:r>
    </w:p>
    <w:p w14:paraId="541EB546" w14:textId="77777777" w:rsidR="00702BB3" w:rsidRDefault="00702BB3" w:rsidP="00702BB3">
      <w:pPr>
        <w:pStyle w:val="PL"/>
      </w:pPr>
      <w:r>
        <w:tab/>
        <w:t>&lt;element name="pLMNId" type="en:PLMNId" maxOccurs="6"/&gt;</w:t>
      </w:r>
    </w:p>
    <w:p w14:paraId="391D308C" w14:textId="77777777" w:rsidR="00702BB3" w:rsidRDefault="00702BB3" w:rsidP="00702BB3">
      <w:pPr>
        <w:pStyle w:val="PL"/>
      </w:pPr>
      <w:r>
        <w:tab/>
        <w:t>&lt;!-- The first pLMNId of the pLMNIdList is primary PLMN id --&gt;</w:t>
      </w:r>
    </w:p>
    <w:p w14:paraId="2FDC36D7" w14:textId="77777777" w:rsidR="00702BB3" w:rsidRDefault="00702BB3" w:rsidP="00702BB3">
      <w:pPr>
        <w:pStyle w:val="PL"/>
      </w:pPr>
      <w:r>
        <w:tab/>
        <w:t>&lt;/sequence&gt;</w:t>
      </w:r>
    </w:p>
    <w:p w14:paraId="2E3090A0" w14:textId="77777777" w:rsidR="00702BB3" w:rsidRDefault="00702BB3" w:rsidP="00702BB3">
      <w:pPr>
        <w:pStyle w:val="PL"/>
      </w:pPr>
      <w:r>
        <w:t>&lt;/complexType&gt;</w:t>
      </w:r>
    </w:p>
    <w:p w14:paraId="18291EA6" w14:textId="77777777" w:rsidR="00702BB3" w:rsidRDefault="00702BB3" w:rsidP="00702BB3">
      <w:pPr>
        <w:pStyle w:val="PL"/>
      </w:pPr>
      <w:r>
        <w:t>&lt;complexType name="cellIndividualOffset"&gt;</w:t>
      </w:r>
    </w:p>
    <w:p w14:paraId="7C897595" w14:textId="77777777" w:rsidR="00702BB3" w:rsidRDefault="00702BB3" w:rsidP="00702BB3">
      <w:pPr>
        <w:pStyle w:val="PL"/>
      </w:pPr>
      <w:r>
        <w:tab/>
        <w:t>&lt;sequence&gt;</w:t>
      </w:r>
    </w:p>
    <w:p w14:paraId="4070C692" w14:textId="77777777" w:rsidR="00702BB3" w:rsidRDefault="00702BB3" w:rsidP="00702BB3">
      <w:pPr>
        <w:pStyle w:val="PL"/>
      </w:pPr>
      <w:r>
        <w:tab/>
        <w:t>&lt;element name="rsrpOffsetSSB" type="qOffsetRangeList"/&gt;</w:t>
      </w:r>
    </w:p>
    <w:p w14:paraId="417EA92E" w14:textId="77777777" w:rsidR="00702BB3" w:rsidRDefault="00702BB3" w:rsidP="00702BB3">
      <w:pPr>
        <w:pStyle w:val="PL"/>
      </w:pPr>
      <w:r>
        <w:tab/>
        <w:t>&lt;element name="rsrqOffsetSSB" type="qOffsetRangeList"/&gt;</w:t>
      </w:r>
    </w:p>
    <w:p w14:paraId="332D10E5" w14:textId="77777777" w:rsidR="00702BB3" w:rsidRDefault="00702BB3" w:rsidP="00702BB3">
      <w:pPr>
        <w:pStyle w:val="PL"/>
      </w:pPr>
      <w:r>
        <w:tab/>
        <w:t>&lt;element name="sinrOffsetSSB" type="qOffsetRangeList"/&gt;</w:t>
      </w:r>
    </w:p>
    <w:p w14:paraId="62EDEA18" w14:textId="77777777" w:rsidR="00702BB3" w:rsidRDefault="00702BB3" w:rsidP="00702BB3">
      <w:pPr>
        <w:pStyle w:val="PL"/>
      </w:pPr>
      <w:r>
        <w:tab/>
        <w:t>&lt;element name="rsrpOffsetCSI-RS" type="qOffsetRangeList"/&gt;</w:t>
      </w:r>
    </w:p>
    <w:p w14:paraId="5C3A90CE" w14:textId="77777777" w:rsidR="00702BB3" w:rsidRDefault="00702BB3" w:rsidP="00702BB3">
      <w:pPr>
        <w:pStyle w:val="PL"/>
      </w:pPr>
      <w:r>
        <w:tab/>
        <w:t>&lt;element name="rsrqOffsetCSI-RS" type="qOffsetRangeList"/&gt;</w:t>
      </w:r>
    </w:p>
    <w:p w14:paraId="4DD212DD" w14:textId="77777777" w:rsidR="00702BB3" w:rsidRDefault="00702BB3" w:rsidP="00702BB3">
      <w:pPr>
        <w:pStyle w:val="PL"/>
      </w:pPr>
      <w:r>
        <w:tab/>
        <w:t>&lt;element name="sinrOffsetCSI-RS" type="qOffsetRangeList"/&gt;</w:t>
      </w:r>
    </w:p>
    <w:p w14:paraId="0F2A94EF" w14:textId="77777777" w:rsidR="00702BB3" w:rsidRDefault="00702BB3" w:rsidP="00702BB3">
      <w:pPr>
        <w:pStyle w:val="PL"/>
      </w:pPr>
      <w:r>
        <w:tab/>
        <w:t>&lt;/sequence&gt;</w:t>
      </w:r>
    </w:p>
    <w:p w14:paraId="6FA056D5" w14:textId="77777777" w:rsidR="00702BB3" w:rsidRDefault="00702BB3" w:rsidP="00702BB3">
      <w:pPr>
        <w:pStyle w:val="PL"/>
      </w:pPr>
      <w:r>
        <w:t xml:space="preserve">  &lt;/complexType&gt;</w:t>
      </w:r>
    </w:p>
    <w:p w14:paraId="75302A8D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53DD691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70169483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2D4C6605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66F28E2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024555AE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38F494F5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1A033CF2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0945D467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56F227A4" w14:textId="77777777" w:rsidR="00702BB3" w:rsidRPr="00D64614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22E7AF92" w14:textId="77777777" w:rsidR="00702BB3" w:rsidRDefault="00702BB3" w:rsidP="00702BB3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2D474A95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2305081A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13149C59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18BEC013" w14:textId="77777777" w:rsidR="00702BB3" w:rsidRDefault="00702BB3" w:rsidP="00702BB3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68DB6627" w14:textId="77777777" w:rsidR="00702BB3" w:rsidRDefault="00702BB3" w:rsidP="00702BB3">
      <w:pPr>
        <w:pStyle w:val="PL"/>
      </w:pPr>
      <w:r>
        <w:tab/>
        <w:t>&lt;/restriction&gt;</w:t>
      </w:r>
    </w:p>
    <w:p w14:paraId="43EACA6C" w14:textId="77777777" w:rsidR="00702BB3" w:rsidRDefault="00702BB3" w:rsidP="00702BB3">
      <w:pPr>
        <w:pStyle w:val="PL"/>
      </w:pPr>
      <w:r>
        <w:t>&lt;/simpleType&gt;</w:t>
      </w:r>
    </w:p>
    <w:p w14:paraId="21646C6D" w14:textId="77777777" w:rsidR="00702BB3" w:rsidRDefault="00702BB3" w:rsidP="00702BB3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24A04740" w14:textId="77777777" w:rsidR="00702BB3" w:rsidRDefault="00702BB3" w:rsidP="00702BB3">
      <w:pPr>
        <w:pStyle w:val="PL"/>
      </w:pPr>
      <w:r>
        <w:tab/>
        <w:t>&lt;restriction base="integer"&gt;</w:t>
      </w:r>
    </w:p>
    <w:p w14:paraId="33DA17D3" w14:textId="77777777" w:rsidR="00702BB3" w:rsidRDefault="00702BB3" w:rsidP="00702BB3">
      <w:pPr>
        <w:pStyle w:val="PL"/>
      </w:pPr>
      <w:r>
        <w:tab/>
        <w:t>&lt;minInclusive value="0"/&gt;</w:t>
      </w:r>
    </w:p>
    <w:p w14:paraId="50D0CE9F" w14:textId="77777777" w:rsidR="00702BB3" w:rsidRDefault="00702BB3" w:rsidP="00702BB3">
      <w:pPr>
        <w:pStyle w:val="PL"/>
      </w:pPr>
      <w:r>
        <w:tab/>
        <w:t>&lt;maxInclusive value="604800"/&gt;</w:t>
      </w:r>
    </w:p>
    <w:p w14:paraId="759382D9" w14:textId="77777777" w:rsidR="00702BB3" w:rsidRDefault="00702BB3" w:rsidP="00702BB3">
      <w:pPr>
        <w:pStyle w:val="PL"/>
      </w:pPr>
      <w:r>
        <w:tab/>
        <w:t>&lt;/restriction&gt;</w:t>
      </w:r>
    </w:p>
    <w:p w14:paraId="370FBDE9" w14:textId="77777777" w:rsidR="00702BB3" w:rsidRDefault="00702BB3" w:rsidP="00702BB3">
      <w:pPr>
        <w:pStyle w:val="PL"/>
      </w:pPr>
      <w:r>
        <w:t>&lt;/simpleType&gt;</w:t>
      </w:r>
    </w:p>
    <w:p w14:paraId="71F56FE1" w14:textId="77777777" w:rsidR="00702BB3" w:rsidRDefault="00702BB3" w:rsidP="00702BB3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6FD1FB94" w14:textId="77777777" w:rsidR="00702BB3" w:rsidRDefault="00702BB3" w:rsidP="00702BB3">
      <w:pPr>
        <w:pStyle w:val="PL"/>
      </w:pPr>
      <w:r>
        <w:tab/>
        <w:t>&lt;restriction base="integer"&gt;</w:t>
      </w:r>
    </w:p>
    <w:p w14:paraId="65AD4BE2" w14:textId="77777777" w:rsidR="00702BB3" w:rsidRDefault="00702BB3" w:rsidP="00702BB3">
      <w:pPr>
        <w:pStyle w:val="PL"/>
      </w:pPr>
      <w:r>
        <w:tab/>
        <w:t>&lt;minInclusive value="0"/&gt;</w:t>
      </w:r>
    </w:p>
    <w:p w14:paraId="44450554" w14:textId="77777777" w:rsidR="00702BB3" w:rsidRDefault="00702BB3" w:rsidP="00702BB3">
      <w:pPr>
        <w:pStyle w:val="PL"/>
      </w:pPr>
      <w:r>
        <w:tab/>
        <w:t>&lt;maxInclusive value="1023"/&gt;</w:t>
      </w:r>
    </w:p>
    <w:p w14:paraId="26EA3465" w14:textId="77777777" w:rsidR="00702BB3" w:rsidRDefault="00702BB3" w:rsidP="00702BB3">
      <w:pPr>
        <w:pStyle w:val="PL"/>
      </w:pPr>
      <w:r>
        <w:tab/>
        <w:t>&lt;/restriction&gt;</w:t>
      </w:r>
    </w:p>
    <w:p w14:paraId="01E8C81C" w14:textId="77777777" w:rsidR="00702BB3" w:rsidRDefault="00702BB3" w:rsidP="00702BB3">
      <w:pPr>
        <w:pStyle w:val="PL"/>
        <w:rPr>
          <w:lang w:val="de-DE"/>
        </w:rPr>
      </w:pPr>
      <w:r>
        <w:t>&lt;/simpleType&gt;</w:t>
      </w:r>
    </w:p>
    <w:p w14:paraId="5A517D3D" w14:textId="77777777" w:rsidR="00702BB3" w:rsidRDefault="00702BB3" w:rsidP="00702BB3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033E674E" w14:textId="77777777" w:rsidR="00702BB3" w:rsidRDefault="00702BB3" w:rsidP="00702BB3">
      <w:pPr>
        <w:pStyle w:val="PL"/>
      </w:pPr>
      <w:r>
        <w:tab/>
        <w:t>&lt;restriction base="integer"&gt;</w:t>
      </w:r>
    </w:p>
    <w:p w14:paraId="0C0DD329" w14:textId="77777777" w:rsidR="00702BB3" w:rsidRDefault="00702BB3" w:rsidP="00702BB3">
      <w:pPr>
        <w:pStyle w:val="PL"/>
      </w:pPr>
      <w:r>
        <w:tab/>
        <w:t>&lt;minInclusive value="0"/&gt;</w:t>
      </w:r>
    </w:p>
    <w:p w14:paraId="096A8BBD" w14:textId="77777777" w:rsidR="00702BB3" w:rsidRDefault="00702BB3" w:rsidP="00702BB3">
      <w:pPr>
        <w:pStyle w:val="PL"/>
      </w:pPr>
      <w:r>
        <w:tab/>
        <w:t>&lt;maxInclusive value="100"/&gt;</w:t>
      </w:r>
    </w:p>
    <w:p w14:paraId="577F92D6" w14:textId="77777777" w:rsidR="00702BB3" w:rsidRDefault="00702BB3" w:rsidP="00702BB3">
      <w:pPr>
        <w:pStyle w:val="PL"/>
      </w:pPr>
      <w:r>
        <w:tab/>
        <w:t>&lt;/restriction&gt;</w:t>
      </w:r>
    </w:p>
    <w:p w14:paraId="54310DBC" w14:textId="77777777" w:rsidR="00702BB3" w:rsidRDefault="00702BB3" w:rsidP="00702BB3">
      <w:pPr>
        <w:pStyle w:val="PL"/>
      </w:pPr>
      <w:r>
        <w:t>&lt;/simpleType&gt;</w:t>
      </w:r>
    </w:p>
    <w:p w14:paraId="78E8D11E" w14:textId="77777777" w:rsidR="00702BB3" w:rsidRDefault="00702BB3" w:rsidP="00702BB3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16AB545A" w14:textId="77777777" w:rsidR="00702BB3" w:rsidRDefault="00702BB3" w:rsidP="00702BB3">
      <w:pPr>
        <w:pStyle w:val="PL"/>
      </w:pPr>
      <w:r>
        <w:tab/>
        <w:t>&lt;restriction base="integer"&gt;</w:t>
      </w:r>
    </w:p>
    <w:p w14:paraId="45CFBC43" w14:textId="77777777" w:rsidR="00702BB3" w:rsidRDefault="00702BB3" w:rsidP="00702BB3">
      <w:pPr>
        <w:pStyle w:val="PL"/>
      </w:pPr>
      <w:r>
        <w:tab/>
        <w:t>&lt;minInclusive value="0"/&gt;</w:t>
      </w:r>
    </w:p>
    <w:p w14:paraId="4D763FB0" w14:textId="77777777" w:rsidR="00702BB3" w:rsidRDefault="00702BB3" w:rsidP="00702BB3">
      <w:pPr>
        <w:pStyle w:val="PL"/>
      </w:pPr>
      <w:r>
        <w:tab/>
        <w:t>&lt;maxInclusive value="900"/&gt;</w:t>
      </w:r>
    </w:p>
    <w:p w14:paraId="4C762B9D" w14:textId="77777777" w:rsidR="00702BB3" w:rsidRDefault="00702BB3" w:rsidP="00702BB3">
      <w:pPr>
        <w:pStyle w:val="PL"/>
      </w:pPr>
      <w:r>
        <w:tab/>
        <w:t>&lt;/restriction&gt;</w:t>
      </w:r>
    </w:p>
    <w:p w14:paraId="6C73F65B" w14:textId="77777777" w:rsidR="00702BB3" w:rsidRDefault="00702BB3" w:rsidP="00702BB3">
      <w:pPr>
        <w:pStyle w:val="PL"/>
      </w:pPr>
      <w:r>
        <w:t>&lt;/simpleType&gt;</w:t>
      </w:r>
    </w:p>
    <w:p w14:paraId="37BEF679" w14:textId="77777777" w:rsidR="00702BB3" w:rsidRDefault="00702BB3" w:rsidP="00702BB3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34024BB6" w14:textId="77777777" w:rsidR="00702BB3" w:rsidRDefault="00702BB3" w:rsidP="00702BB3">
      <w:pPr>
        <w:pStyle w:val="PL"/>
      </w:pPr>
      <w:r>
        <w:tab/>
        <w:t>&lt;restriction base="string"&gt;</w:t>
      </w:r>
    </w:p>
    <w:p w14:paraId="571F5118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6776E699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57797677" w14:textId="77777777" w:rsidR="00702BB3" w:rsidRDefault="00702BB3" w:rsidP="00702BB3">
      <w:pPr>
        <w:pStyle w:val="PL"/>
      </w:pPr>
      <w:r>
        <w:tab/>
        <w:t>&lt;/restriction&gt;</w:t>
      </w:r>
    </w:p>
    <w:p w14:paraId="69C288DF" w14:textId="77777777" w:rsidR="00702BB3" w:rsidRDefault="00702BB3" w:rsidP="00702BB3">
      <w:pPr>
        <w:pStyle w:val="PL"/>
      </w:pPr>
      <w:r>
        <w:t>&lt;/simpleType&gt;</w:t>
      </w:r>
    </w:p>
    <w:p w14:paraId="6709C473" w14:textId="77777777" w:rsidR="00702BB3" w:rsidRDefault="00702BB3" w:rsidP="00702BB3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7CC27020" w14:textId="77777777" w:rsidR="00702BB3" w:rsidRDefault="00702BB3" w:rsidP="00702BB3">
      <w:pPr>
        <w:pStyle w:val="PL"/>
      </w:pPr>
      <w:r>
        <w:tab/>
        <w:t>&lt;restriction base="string"&gt;</w:t>
      </w:r>
    </w:p>
    <w:p w14:paraId="4A548199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26FC9BBB" w14:textId="77777777" w:rsidR="00702BB3" w:rsidRDefault="00702BB3" w:rsidP="00702BB3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43EF23E8" w14:textId="77777777" w:rsidR="00702BB3" w:rsidRDefault="00702BB3" w:rsidP="00702BB3">
      <w:pPr>
        <w:pStyle w:val="PL"/>
      </w:pPr>
      <w:r>
        <w:tab/>
        <w:t>&lt;/restriction&gt;</w:t>
      </w:r>
    </w:p>
    <w:p w14:paraId="4841665B" w14:textId="77777777" w:rsidR="00702BB3" w:rsidRDefault="00702BB3" w:rsidP="00702BB3">
      <w:pPr>
        <w:pStyle w:val="PL"/>
      </w:pPr>
      <w:r>
        <w:t>&lt;/simpleType&gt;</w:t>
      </w:r>
    </w:p>
    <w:p w14:paraId="10007A31" w14:textId="77777777" w:rsidR="00702BB3" w:rsidRDefault="00702BB3" w:rsidP="00702BB3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7D5C6810" w14:textId="77777777" w:rsidR="00702BB3" w:rsidRDefault="00702BB3" w:rsidP="00702BB3">
      <w:pPr>
        <w:pStyle w:val="PL"/>
      </w:pPr>
      <w:r>
        <w:tab/>
        <w:t>&lt;restriction base="string"&gt;</w:t>
      </w:r>
    </w:p>
    <w:p w14:paraId="5D112BD7" w14:textId="77777777" w:rsidR="00702BB3" w:rsidRDefault="00702BB3" w:rsidP="00702BB3">
      <w:pPr>
        <w:pStyle w:val="PL"/>
      </w:pPr>
      <w:r>
        <w:tab/>
        <w:t>&lt;enumeration value="yes"/&gt;</w:t>
      </w:r>
    </w:p>
    <w:p w14:paraId="76CBC506" w14:textId="77777777" w:rsidR="00702BB3" w:rsidRDefault="00702BB3" w:rsidP="00702BB3">
      <w:pPr>
        <w:pStyle w:val="PL"/>
      </w:pPr>
      <w:r>
        <w:tab/>
        <w:t>&lt;enumeration value="no"/&gt;</w:t>
      </w:r>
    </w:p>
    <w:p w14:paraId="025262EE" w14:textId="77777777" w:rsidR="00702BB3" w:rsidRDefault="00702BB3" w:rsidP="00702BB3">
      <w:pPr>
        <w:pStyle w:val="PL"/>
      </w:pPr>
      <w:r>
        <w:tab/>
        <w:t>&lt;/restriction&gt;</w:t>
      </w:r>
    </w:p>
    <w:p w14:paraId="2DA9FFBB" w14:textId="77777777" w:rsidR="00702BB3" w:rsidRDefault="00702BB3" w:rsidP="00702BB3">
      <w:pPr>
        <w:pStyle w:val="PL"/>
      </w:pPr>
      <w:r>
        <w:t>&lt;/simpleType&gt;</w:t>
      </w:r>
    </w:p>
    <w:p w14:paraId="6DC47669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24FF83F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lastRenderedPageBreak/>
        <w:t xml:space="preserve">  &lt;restriction base="unsignedShort"&gt;</w:t>
      </w:r>
    </w:p>
    <w:p w14:paraId="7975A0A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30A1C47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48FA1ADC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DE554C5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21F1E42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57CA9D29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12FC0471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69430EA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4C96384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9FA795A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90E3EF2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1291AE2C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9D382C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424E1B36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4976C28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6C12968D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20269EA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4A22BA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C70EF6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739DC897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0725383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39E9D35F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5A5EAAFE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7CD2B70C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3AC55353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3F1A7CA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62DFDC4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5D6D513F" w14:textId="77777777" w:rsidR="00702BB3" w:rsidRDefault="00702BB3" w:rsidP="00702BB3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45D2C044" w14:textId="77777777" w:rsidR="00702BB3" w:rsidRPr="00E72E1D" w:rsidRDefault="00702BB3" w:rsidP="00702BB3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4126DD80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0B0C477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11DD958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21280B9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18526F9D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2D908AE4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1D2D10CA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64E9E58E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C18600F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4E2A19BB" w14:textId="77777777" w:rsidR="00702BB3" w:rsidRDefault="00702BB3" w:rsidP="00702BB3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402A058F" w14:textId="77777777" w:rsidR="00702BB3" w:rsidRPr="00E92DFF" w:rsidRDefault="00702BB3" w:rsidP="00702BB3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272404A2" w14:textId="77777777" w:rsidR="00702BB3" w:rsidRDefault="00702BB3" w:rsidP="00702BB3">
      <w:pPr>
        <w:pStyle w:val="PL"/>
      </w:pPr>
      <w:r>
        <w:t>&lt;simpleType name="NRPci"&gt;</w:t>
      </w:r>
    </w:p>
    <w:p w14:paraId="2BD291D8" w14:textId="77777777" w:rsidR="00702BB3" w:rsidRDefault="00702BB3" w:rsidP="00702BB3">
      <w:pPr>
        <w:pStyle w:val="PL"/>
      </w:pPr>
      <w:r>
        <w:t xml:space="preserve">  &lt;restriction base="unsignedShort"&gt;</w:t>
      </w:r>
    </w:p>
    <w:p w14:paraId="4831E0E3" w14:textId="77777777" w:rsidR="00702BB3" w:rsidRDefault="00702BB3" w:rsidP="00702BB3">
      <w:pPr>
        <w:pStyle w:val="PL"/>
      </w:pPr>
      <w:r>
        <w:t xml:space="preserve">    &lt;maxInclusive value="1007"/&gt;</w:t>
      </w:r>
    </w:p>
    <w:p w14:paraId="3C8D4100" w14:textId="77777777" w:rsidR="00702BB3" w:rsidRDefault="00702BB3" w:rsidP="00702BB3">
      <w:pPr>
        <w:pStyle w:val="PL"/>
      </w:pPr>
      <w:r>
        <w:t xml:space="preserve">  &lt;/restriction&gt;</w:t>
      </w:r>
    </w:p>
    <w:p w14:paraId="1203835B" w14:textId="77777777" w:rsidR="00702BB3" w:rsidRDefault="00702BB3" w:rsidP="00702BB3">
      <w:pPr>
        <w:pStyle w:val="PL"/>
      </w:pPr>
      <w:r>
        <w:t>&lt;/simpleType&gt;</w:t>
      </w:r>
    </w:p>
    <w:p w14:paraId="2BD2F22E" w14:textId="77777777" w:rsidR="00702BB3" w:rsidRDefault="00702BB3" w:rsidP="00702BB3">
      <w:pPr>
        <w:pStyle w:val="PL"/>
      </w:pPr>
      <w:r>
        <w:t>&lt;complexType name="NRPciList"&gt;</w:t>
      </w:r>
    </w:p>
    <w:p w14:paraId="56A1AA6C" w14:textId="77777777" w:rsidR="00702BB3" w:rsidRDefault="00702BB3" w:rsidP="00702BB3">
      <w:pPr>
        <w:pStyle w:val="PL"/>
      </w:pPr>
      <w:r>
        <w:t xml:space="preserve">  &lt;sequence&gt;</w:t>
      </w:r>
    </w:p>
    <w:p w14:paraId="1313D7AA" w14:textId="77777777" w:rsidR="00702BB3" w:rsidRDefault="00702BB3" w:rsidP="00702BB3">
      <w:pPr>
        <w:pStyle w:val="PL"/>
      </w:pPr>
      <w:r>
        <w:t xml:space="preserve">      &lt;element name="nRPci" type="en:NRPci" maxOccurs="1008"/&gt;</w:t>
      </w:r>
    </w:p>
    <w:p w14:paraId="7B4553D8" w14:textId="77777777" w:rsidR="00702BB3" w:rsidRDefault="00702BB3" w:rsidP="00702BB3">
      <w:pPr>
        <w:pStyle w:val="PL"/>
      </w:pPr>
      <w:r>
        <w:t xml:space="preserve">  &lt;/sequence&gt;</w:t>
      </w:r>
    </w:p>
    <w:p w14:paraId="2DAE836D" w14:textId="77777777" w:rsidR="00702BB3" w:rsidRPr="00E92DFF" w:rsidRDefault="00702BB3" w:rsidP="00702BB3">
      <w:pPr>
        <w:pStyle w:val="PL"/>
      </w:pPr>
      <w:r>
        <w:t>&lt;/complexType&gt;</w:t>
      </w:r>
    </w:p>
    <w:p w14:paraId="1AF4AD1D" w14:textId="77777777" w:rsidR="00702BB3" w:rsidRDefault="00702BB3" w:rsidP="00702BB3">
      <w:pPr>
        <w:pStyle w:val="PL"/>
      </w:pPr>
      <w:r>
        <w:t>&lt;simpleType name="NRPci"&gt;</w:t>
      </w:r>
    </w:p>
    <w:p w14:paraId="37A1F413" w14:textId="77777777" w:rsidR="00702BB3" w:rsidRDefault="00702BB3" w:rsidP="00702BB3">
      <w:pPr>
        <w:pStyle w:val="PL"/>
      </w:pPr>
      <w:r>
        <w:t xml:space="preserve">  &lt;restriction base="unsignedShort"&gt;</w:t>
      </w:r>
    </w:p>
    <w:p w14:paraId="5B1D3BC4" w14:textId="77777777" w:rsidR="00702BB3" w:rsidRDefault="00702BB3" w:rsidP="00702BB3">
      <w:pPr>
        <w:pStyle w:val="PL"/>
      </w:pPr>
      <w:r>
        <w:t xml:space="preserve">    &lt;maxInclusive value="1007"/&gt;</w:t>
      </w:r>
    </w:p>
    <w:p w14:paraId="0B8AB742" w14:textId="77777777" w:rsidR="00702BB3" w:rsidRDefault="00702BB3" w:rsidP="00702BB3">
      <w:pPr>
        <w:pStyle w:val="PL"/>
      </w:pPr>
      <w:r>
        <w:t xml:space="preserve">  &lt;/restriction&gt;</w:t>
      </w:r>
    </w:p>
    <w:p w14:paraId="63A5056A" w14:textId="77777777" w:rsidR="00702BB3" w:rsidRDefault="00702BB3" w:rsidP="00702BB3">
      <w:pPr>
        <w:pStyle w:val="PL"/>
      </w:pPr>
      <w:r>
        <w:t>&lt;/simpleType&gt;</w:t>
      </w:r>
    </w:p>
    <w:p w14:paraId="4CCD9451" w14:textId="77777777" w:rsidR="00702BB3" w:rsidRDefault="00702BB3" w:rsidP="00702BB3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05BFB4FB" w14:textId="77777777" w:rsidR="00702BB3" w:rsidRDefault="00702BB3" w:rsidP="00702BB3">
      <w:pPr>
        <w:pStyle w:val="PL"/>
      </w:pPr>
      <w:r>
        <w:t xml:space="preserve">  &lt;sequence&gt;</w:t>
      </w:r>
    </w:p>
    <w:p w14:paraId="268EB496" w14:textId="77777777" w:rsidR="00702BB3" w:rsidRDefault="00702BB3" w:rsidP="00702BB3">
      <w:pPr>
        <w:pStyle w:val="PL"/>
      </w:pPr>
      <w:r>
        <w:t xml:space="preserve">      &lt;element name="nRPci" type="en:NRPci" maxOccurs="1008"/&gt;</w:t>
      </w:r>
    </w:p>
    <w:p w14:paraId="4BB2A932" w14:textId="77777777" w:rsidR="00702BB3" w:rsidRDefault="00702BB3" w:rsidP="00702BB3">
      <w:pPr>
        <w:pStyle w:val="PL"/>
      </w:pPr>
      <w:r>
        <w:t xml:space="preserve">  &lt;/sequence&gt;</w:t>
      </w:r>
    </w:p>
    <w:p w14:paraId="2011C0AD" w14:textId="77777777" w:rsidR="00702BB3" w:rsidRPr="008E6D39" w:rsidRDefault="00702BB3" w:rsidP="00702BB3">
      <w:pPr>
        <w:pStyle w:val="PL"/>
        <w:rPr>
          <w:lang w:val="de-DE"/>
        </w:rPr>
      </w:pPr>
      <w:r>
        <w:t>&lt;/complexType&gt;</w:t>
      </w:r>
    </w:p>
    <w:p w14:paraId="64197AB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4084F44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479D0E8E" w14:textId="77777777" w:rsidR="00702BB3" w:rsidRPr="00303177" w:rsidRDefault="00702BB3" w:rsidP="00702BB3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6F443C9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7D57959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439D14F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C3AF6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D12E00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829A9B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16183D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50C84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C4C024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B000E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0C2D7B32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7DBD7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7DE75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0C4B4D4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FE195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4C2F87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566CB1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22E364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08A4C7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348536D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75958D5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055BA457" w14:textId="77777777" w:rsidR="00702BB3" w:rsidRDefault="00702BB3" w:rsidP="00702BB3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27BC426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7C4BFD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0A4EA4C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614D1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7AFEF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7FA1A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26A35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2F88C1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2C76CD2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64A996E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590F03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2FF96E0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EFDC6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8B9AC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xn:MeasurementControl"/&gt;</w:t>
      </w:r>
    </w:p>
    <w:p w14:paraId="462297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0CB9DC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B4303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34F71D8E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735B13F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1DD7D81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19247982" w14:textId="77777777" w:rsidR="00702BB3" w:rsidRDefault="00702BB3" w:rsidP="00702BB3">
      <w:pPr>
        <w:pStyle w:val="PL"/>
      </w:pPr>
      <w:r>
        <w:t>&lt;element name="GNBCUCPFunction" substitutionGroup="xn:ManagedElementOptionallyContainedNrmClass"&gt;</w:t>
      </w:r>
    </w:p>
    <w:p w14:paraId="27563A2F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3202DB44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2A29067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218A8AF3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5B0143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A819A9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913F3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D644C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BC863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1B042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1E819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02763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225AAF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A1CCE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E2FA4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54C663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9F128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13B6A6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612308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18069E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50FB86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5C5408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ECE89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747EAB93" w14:textId="77777777" w:rsidR="00702BB3" w:rsidRPr="001B32F7" w:rsidRDefault="00702BB3" w:rsidP="00702BB3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A8914B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37EBD8E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6DEC6F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228634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18C1F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792EF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B03C25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A440C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6FA821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202353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0642BD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495A9A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33F9003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728A97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9F127F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9631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080D19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73EB6A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29673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6EE7B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35F2E1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D07E3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687832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7C0958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235A586" w14:textId="77777777" w:rsidR="00702BB3" w:rsidRPr="00303177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1F1BF015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0DD60669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66C0A722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07D8BE03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0FE39D5" w14:textId="77777777" w:rsidR="00702BB3" w:rsidRDefault="00702BB3" w:rsidP="00702BB3">
      <w:pPr>
        <w:pStyle w:val="PL"/>
      </w:pPr>
      <w:r>
        <w:t>&lt;element name="GNBCUUPFunction" substitutionGroup="xn:ManagedElementOptionallyContainedNrmClass"&gt;</w:t>
      </w:r>
    </w:p>
    <w:p w14:paraId="53FD5175" w14:textId="77777777" w:rsidR="00702BB3" w:rsidRPr="00303177" w:rsidRDefault="00702BB3" w:rsidP="00702BB3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382ACE5F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5D3BD652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5B99F063" w14:textId="77777777" w:rsidR="00702BB3" w:rsidRDefault="00702BB3" w:rsidP="00702BB3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3BA7F5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5890D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5E123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92305D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A38F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0C9BF6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6C070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FA758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20871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390827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8D0262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345356C4" w14:textId="77777777" w:rsidR="00702BB3" w:rsidRDefault="00702BB3" w:rsidP="00702BB3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C347F6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0509A4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DEC77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53ADFD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54D9F8C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92A24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0B8585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B2283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1BF4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19728B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5A6FFF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15A15F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6AE20B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7CE50E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7A5739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F485D9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63B7C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12742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5FF0B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460A07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9F83DB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364321A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5E2F81F" w14:textId="77777777" w:rsidR="00702BB3" w:rsidRDefault="00702BB3" w:rsidP="00702BB3">
      <w:pPr>
        <w:pStyle w:val="PL"/>
      </w:pPr>
      <w:r>
        <w:tab/>
        <w:t>&lt;/complexType&gt;</w:t>
      </w:r>
    </w:p>
    <w:p w14:paraId="3F558D96" w14:textId="77777777" w:rsidR="00702BB3" w:rsidRDefault="00702BB3" w:rsidP="00702BB3">
      <w:pPr>
        <w:pStyle w:val="PL"/>
      </w:pPr>
      <w:r>
        <w:t>&lt;/element&gt;</w:t>
      </w:r>
    </w:p>
    <w:p w14:paraId="5025828A" w14:textId="77777777" w:rsidR="00702BB3" w:rsidRDefault="00702BB3" w:rsidP="00702BB3">
      <w:pPr>
        <w:pStyle w:val="PL"/>
      </w:pPr>
      <w:r>
        <w:t>&lt;element name="NRCellCU"&gt;</w:t>
      </w:r>
    </w:p>
    <w:p w14:paraId="4A0DDA2C" w14:textId="77777777" w:rsidR="00702BB3" w:rsidRDefault="00702BB3" w:rsidP="00702BB3">
      <w:pPr>
        <w:pStyle w:val="PL"/>
      </w:pPr>
      <w:r>
        <w:tab/>
        <w:t>&lt;complexType&gt;</w:t>
      </w:r>
    </w:p>
    <w:p w14:paraId="1077B55C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B75491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3D80BEF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0F2A96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FCFCF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250BB7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E341B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022CA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1C7E0D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C08820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D7100B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13344F0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8C9B4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D144E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1F03CE1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00577F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CD7CFAB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E4688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2F6E9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56DC4F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F292A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9474E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FAC3E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3DD761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0ABFC2D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79A2B4E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7203ED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BC85A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37462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38C65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C2CEBF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2650E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69FAED7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A74FE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44AEF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6F9282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5F87162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C6974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4A4D53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52946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21682A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3430FB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2DD0606C" w14:textId="77777777" w:rsidR="00507C8C" w:rsidRDefault="00507C8C" w:rsidP="00507C8C">
      <w:pPr>
        <w:pStyle w:val="PL"/>
        <w:rPr>
          <w:ins w:id="48" w:author="Ericsson" w:date="2020-10-01T14:40:00Z"/>
        </w:rPr>
      </w:pPr>
      <w:bookmarkStart w:id="49" w:name="_Hlk52457557"/>
      <w:ins w:id="50" w:author="Ericsson" w:date="2020-10-01T14:40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>
          <w:t>"/&gt;</w:t>
        </w:r>
      </w:ins>
    </w:p>
    <w:bookmarkEnd w:id="49"/>
    <w:p w14:paraId="563F98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0C01DA5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453E39B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F38846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363C77B4" w14:textId="77777777" w:rsidR="00702BB3" w:rsidRPr="00303177" w:rsidRDefault="00702BB3" w:rsidP="00702BB3">
      <w:pPr>
        <w:pStyle w:val="PL"/>
      </w:pPr>
      <w:r w:rsidRPr="00303177">
        <w:tab/>
        <w:t>&lt;/complexType&gt;</w:t>
      </w:r>
    </w:p>
    <w:p w14:paraId="48C8F9D9" w14:textId="77777777" w:rsidR="00702BB3" w:rsidRPr="00303177" w:rsidRDefault="00702BB3" w:rsidP="00702BB3">
      <w:pPr>
        <w:pStyle w:val="PL"/>
      </w:pPr>
      <w:r w:rsidRPr="00303177">
        <w:t>&lt;/element&gt;</w:t>
      </w:r>
    </w:p>
    <w:p w14:paraId="6125E248" w14:textId="77777777" w:rsidR="00702BB3" w:rsidRDefault="00702BB3" w:rsidP="00702BB3">
      <w:pPr>
        <w:pStyle w:val="PL"/>
      </w:pPr>
      <w:r>
        <w:t>&lt;element name="NRCellDU"&gt;</w:t>
      </w:r>
    </w:p>
    <w:p w14:paraId="0566C5F1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52C46399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  <w:t>&lt;complexContent&gt;</w:t>
      </w:r>
    </w:p>
    <w:p w14:paraId="532DD580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20645F13" w14:textId="77777777" w:rsidR="00702BB3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45A031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DAAD22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D4D56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AFD0E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91590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B502C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DCDFF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2E0DB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75A4F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3EA129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7D1FA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5D7A804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3F991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6E3C259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147B78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FD2AA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2FD15B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0DB8ED9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0A7EF5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43A3961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75C1923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1E1372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6B1A3BE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687816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621678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329B22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41A35E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337C7F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A2B01C9" w14:textId="77777777" w:rsidR="00702BB3" w:rsidRDefault="00702BB3" w:rsidP="00702BB3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6EF04AB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lement&gt;</w:t>
      </w:r>
    </w:p>
    <w:p w14:paraId="136E5D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C13C0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DEFA8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3EFB3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83860E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5EA0AF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EB323B5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  <w:t>&lt;choice minOccurs="0" maxOccurs="1"&gt;</w:t>
      </w:r>
    </w:p>
    <w:p w14:paraId="496DB4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0A9628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D36B0D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62BC8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B7DB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07AE0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4F58EA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B6EAB1B" w14:textId="6E79D0D5" w:rsidR="00702BB3" w:rsidDel="00507C8C" w:rsidRDefault="00702BB3" w:rsidP="00702BB3">
      <w:pPr>
        <w:pStyle w:val="PL"/>
        <w:rPr>
          <w:del w:id="51" w:author="Ericsson" w:date="2020-10-01T14:40:00Z"/>
        </w:rPr>
      </w:pPr>
      <w:del w:id="52" w:author="Ericsson" w:date="2020-10-01T14:40:00Z">
        <w:r w:rsidDel="00507C8C">
          <w:tab/>
        </w:r>
        <w:r w:rsidDel="00507C8C">
          <w:tab/>
        </w:r>
        <w:r w:rsidDel="00507C8C">
          <w:tab/>
        </w:r>
        <w:r w:rsidDel="00507C8C">
          <w:tab/>
        </w:r>
        <w:r w:rsidDel="00507C8C">
          <w:tab/>
          <w:delText>&lt;element ref="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Del="00507C8C">
          <w:delText>"/&gt;</w:delText>
        </w:r>
      </w:del>
    </w:p>
    <w:p w14:paraId="1FA710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6721F2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1C550A7C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057FF1D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86E9BA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6657275E" w14:textId="77777777" w:rsidR="00702BB3" w:rsidRPr="00303177" w:rsidRDefault="00702BB3" w:rsidP="00702BB3">
      <w:pPr>
        <w:pStyle w:val="PL"/>
      </w:pPr>
      <w:r w:rsidRPr="00303177">
        <w:tab/>
        <w:t>&lt;/complexType&gt;</w:t>
      </w:r>
    </w:p>
    <w:p w14:paraId="388E3417" w14:textId="77777777" w:rsidR="00702BB3" w:rsidRPr="00303177" w:rsidRDefault="00702BB3" w:rsidP="00702BB3">
      <w:pPr>
        <w:pStyle w:val="PL"/>
      </w:pPr>
      <w:r w:rsidRPr="00303177">
        <w:t>&lt;/element&gt;</w:t>
      </w:r>
    </w:p>
    <w:p w14:paraId="42712242" w14:textId="77777777" w:rsidR="00702BB3" w:rsidRDefault="00702BB3" w:rsidP="00702BB3">
      <w:pPr>
        <w:pStyle w:val="PL"/>
      </w:pPr>
      <w:r>
        <w:t>&lt;element name="NRSectorCarrier"&gt;</w:t>
      </w:r>
    </w:p>
    <w:p w14:paraId="093C17E5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616D5E77" w14:textId="77777777" w:rsidR="00702BB3" w:rsidRPr="00303177" w:rsidRDefault="00702BB3" w:rsidP="00702BB3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3BCDF6DD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7844AE2" w14:textId="77777777" w:rsidR="00702BB3" w:rsidRDefault="00702BB3" w:rsidP="00702BB3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5939AE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4EFC06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B4EB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C74D7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F3FC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E30DA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32FCB9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BA1490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57B52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721AAD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1A320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2A2DD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3AD69F4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56AA5A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605F31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3F0DFE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16F2A99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76602B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262F90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9F7BD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01FA1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8800D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39BE8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F2A9A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080738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DBB9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6C73C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5DA29EE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2B665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A609CB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6901AF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2724AF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5B224D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E3C40C4" w14:textId="77777777" w:rsidR="00702BB3" w:rsidRDefault="00702BB3" w:rsidP="00702BB3">
      <w:pPr>
        <w:pStyle w:val="PL"/>
      </w:pPr>
      <w:r>
        <w:tab/>
        <w:t>&lt;/complexType&gt;</w:t>
      </w:r>
    </w:p>
    <w:p w14:paraId="688D9849" w14:textId="77777777" w:rsidR="00702BB3" w:rsidRDefault="00702BB3" w:rsidP="00702BB3">
      <w:pPr>
        <w:pStyle w:val="PL"/>
      </w:pPr>
      <w:r>
        <w:t>&lt;/element&gt;</w:t>
      </w:r>
    </w:p>
    <w:p w14:paraId="1B1816BE" w14:textId="77777777" w:rsidR="00702BB3" w:rsidRDefault="00702BB3" w:rsidP="00702BB3">
      <w:pPr>
        <w:pStyle w:val="PL"/>
      </w:pPr>
      <w:r>
        <w:t>&lt;element name="BWP"&gt;</w:t>
      </w:r>
    </w:p>
    <w:p w14:paraId="062D31EC" w14:textId="77777777" w:rsidR="00702BB3" w:rsidRDefault="00702BB3" w:rsidP="00702BB3">
      <w:pPr>
        <w:pStyle w:val="PL"/>
      </w:pPr>
      <w:r>
        <w:tab/>
        <w:t>&lt;complexType&gt;</w:t>
      </w:r>
    </w:p>
    <w:p w14:paraId="0EE0D55F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62665E8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0C4614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7780CAB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2EE2D3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64A7E1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2D4E9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D01C6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83478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FFD7C5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A96ED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B1557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7CD8EA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28A00E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1F477FA9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14F92AB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35E7C0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16C79CC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02D5B73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5BE17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3BE5C6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8ECA7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9EB543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40AFD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4B58FE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645F8D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0D1CF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C1A92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270052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E81E9A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28EC9E2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87B2D42" w14:textId="77777777" w:rsidR="00702BB3" w:rsidRDefault="00702BB3" w:rsidP="00702BB3">
      <w:pPr>
        <w:pStyle w:val="PL"/>
      </w:pPr>
      <w:r>
        <w:tab/>
        <w:t>&lt;/complexType&gt;</w:t>
      </w:r>
    </w:p>
    <w:p w14:paraId="48840B93" w14:textId="77777777" w:rsidR="00702BB3" w:rsidRDefault="00702BB3" w:rsidP="00702BB3">
      <w:pPr>
        <w:pStyle w:val="PL"/>
      </w:pPr>
      <w:r>
        <w:t>&lt;/element&gt;</w:t>
      </w:r>
    </w:p>
    <w:p w14:paraId="0CBCF50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480FB85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1E20F74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71BAD4F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27895C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5BAF7B7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621391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397D03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21AC1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777DC2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2E9EB6BB" w14:textId="77777777" w:rsidR="00702BB3" w:rsidRPr="00212C3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19D4ED4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18A0030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4DA1FB6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5A35F3D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62D9122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C9ACDE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9D98E9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4A407D9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271DF26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42EA15C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2951D5B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437FF12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1E53E0D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2E5EA0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1950F34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191BC9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EFDBA5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6E347C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18451D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2E790079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7313FFFD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1508B8A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6A060612" w14:textId="77777777" w:rsidR="00702BB3" w:rsidRPr="007B099C" w:rsidRDefault="00702BB3" w:rsidP="00702BB3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0423D1A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D2FE4B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165240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024168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038222A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327804B6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41598A2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2314D6A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717B07A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17E2573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139551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F831BD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3CFECF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AC160F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57B1E34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5E683AA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5F9F3D8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7B07957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CFCFB7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4049234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50DA790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6861405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75EEBBD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62A9570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157CE0F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72D0394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  <w:t>&lt;/complexType&gt;</w:t>
      </w:r>
    </w:p>
    <w:p w14:paraId="3931494E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32D61552" w14:textId="77777777" w:rsidR="00702BB3" w:rsidRDefault="00702BB3" w:rsidP="00702BB3">
      <w:pPr>
        <w:pStyle w:val="PL"/>
      </w:pPr>
      <w:r>
        <w:t>&lt;element name="EP_E1"&gt;</w:t>
      </w:r>
    </w:p>
    <w:p w14:paraId="59FCB86A" w14:textId="77777777" w:rsidR="00702BB3" w:rsidRDefault="00702BB3" w:rsidP="00702BB3">
      <w:pPr>
        <w:pStyle w:val="PL"/>
      </w:pPr>
      <w:r>
        <w:tab/>
        <w:t>&lt;complexType&gt;</w:t>
      </w:r>
    </w:p>
    <w:p w14:paraId="4F3B9B3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3CBF601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4D6C9B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0F047B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A15A04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AB3B2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ADEE3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3BCF4A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2301BD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4DB17E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42F9A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156886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FBBB4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FEFD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74EFF5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CA5C9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433A5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121FB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FB7DDD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6BC56481" w14:textId="77777777" w:rsidR="00702BB3" w:rsidRDefault="00702BB3" w:rsidP="00702BB3">
      <w:pPr>
        <w:pStyle w:val="PL"/>
      </w:pPr>
      <w:r>
        <w:tab/>
      </w:r>
      <w:r>
        <w:tab/>
        <w:t>&lt;/extension&gt;</w:t>
      </w:r>
    </w:p>
    <w:p w14:paraId="0EAD90F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339E2C91" w14:textId="77777777" w:rsidR="00702BB3" w:rsidRDefault="00702BB3" w:rsidP="00702BB3">
      <w:pPr>
        <w:pStyle w:val="PL"/>
      </w:pPr>
      <w:r>
        <w:tab/>
        <w:t>&lt;/complexType&gt;</w:t>
      </w:r>
    </w:p>
    <w:p w14:paraId="5620874C" w14:textId="77777777" w:rsidR="00702BB3" w:rsidRDefault="00702BB3" w:rsidP="00702BB3">
      <w:pPr>
        <w:pStyle w:val="PL"/>
      </w:pPr>
      <w:r>
        <w:t>&lt;/element&gt;</w:t>
      </w:r>
    </w:p>
    <w:p w14:paraId="38F35988" w14:textId="77777777" w:rsidR="00702BB3" w:rsidRDefault="00702BB3" w:rsidP="00702BB3">
      <w:pPr>
        <w:pStyle w:val="PL"/>
      </w:pPr>
      <w:r>
        <w:t>&lt;element name="EP_XnC"&gt;</w:t>
      </w:r>
    </w:p>
    <w:p w14:paraId="6ABE97F6" w14:textId="77777777" w:rsidR="00702BB3" w:rsidRDefault="00702BB3" w:rsidP="00702BB3">
      <w:pPr>
        <w:pStyle w:val="PL"/>
      </w:pPr>
      <w:r>
        <w:tab/>
        <w:t>&lt;complexType&gt;</w:t>
      </w:r>
    </w:p>
    <w:p w14:paraId="2CD8A53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E47EC1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783889B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C08122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CACAE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7BC5E0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070DA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478B9A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6761F2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C9597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1D641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39486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3F256C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2F7D95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95A08F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E17D41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2F30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471AF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872237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DC662F9" w14:textId="77777777" w:rsidR="00702BB3" w:rsidRDefault="00702BB3" w:rsidP="00702BB3">
      <w:pPr>
        <w:pStyle w:val="PL"/>
      </w:pPr>
      <w:r>
        <w:tab/>
      </w:r>
      <w:r>
        <w:tab/>
        <w:t>&lt;/extension&gt;</w:t>
      </w:r>
    </w:p>
    <w:p w14:paraId="0ECF916C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4C0AA118" w14:textId="77777777" w:rsidR="00702BB3" w:rsidRDefault="00702BB3" w:rsidP="00702BB3">
      <w:pPr>
        <w:pStyle w:val="PL"/>
      </w:pPr>
      <w:r>
        <w:tab/>
        <w:t>&lt;/complexType&gt;</w:t>
      </w:r>
    </w:p>
    <w:p w14:paraId="4ED2ECC9" w14:textId="77777777" w:rsidR="00702BB3" w:rsidRDefault="00702BB3" w:rsidP="00702BB3">
      <w:pPr>
        <w:pStyle w:val="PL"/>
      </w:pPr>
      <w:r>
        <w:t>&lt;/element&gt;</w:t>
      </w:r>
    </w:p>
    <w:p w14:paraId="0CD2B769" w14:textId="77777777" w:rsidR="00702BB3" w:rsidRDefault="00702BB3" w:rsidP="00702BB3">
      <w:pPr>
        <w:pStyle w:val="PL"/>
      </w:pPr>
      <w:r>
        <w:t>&lt;element name="EP_XnU"&gt;</w:t>
      </w:r>
    </w:p>
    <w:p w14:paraId="0AD2E933" w14:textId="77777777" w:rsidR="00702BB3" w:rsidRDefault="00702BB3" w:rsidP="00702BB3">
      <w:pPr>
        <w:pStyle w:val="PL"/>
      </w:pPr>
      <w:r>
        <w:tab/>
        <w:t>&lt;complexType&gt;</w:t>
      </w:r>
    </w:p>
    <w:p w14:paraId="584909E4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50D4AC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69FB14D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05BD7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E66F6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F1DDE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7FAA7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6086C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C2E1F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072D7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20D2D0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293C9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AB1D1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2C3051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A8399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6B76D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008C3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E10DF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8489B0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246F6D8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1CA7B2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2FE4A66C" w14:textId="77777777" w:rsidR="00702BB3" w:rsidRDefault="00702BB3" w:rsidP="00702BB3">
      <w:pPr>
        <w:pStyle w:val="PL"/>
      </w:pPr>
      <w:r>
        <w:tab/>
        <w:t>&lt;/complexType&gt;</w:t>
      </w:r>
    </w:p>
    <w:p w14:paraId="71D149BC" w14:textId="77777777" w:rsidR="00702BB3" w:rsidRDefault="00702BB3" w:rsidP="00702BB3">
      <w:pPr>
        <w:pStyle w:val="PL"/>
      </w:pPr>
      <w:r>
        <w:tab/>
        <w:t>&lt;/element&gt;</w:t>
      </w:r>
    </w:p>
    <w:p w14:paraId="05069C99" w14:textId="77777777" w:rsidR="00702BB3" w:rsidRDefault="00702BB3" w:rsidP="00702BB3">
      <w:pPr>
        <w:pStyle w:val="PL"/>
      </w:pPr>
      <w:r>
        <w:t>&lt;element name="EP_NgC"&gt;</w:t>
      </w:r>
    </w:p>
    <w:p w14:paraId="69B25140" w14:textId="77777777" w:rsidR="00702BB3" w:rsidRDefault="00702BB3" w:rsidP="00702BB3">
      <w:pPr>
        <w:pStyle w:val="PL"/>
      </w:pPr>
      <w:r>
        <w:lastRenderedPageBreak/>
        <w:tab/>
        <w:t>&lt;complexType&gt;</w:t>
      </w:r>
    </w:p>
    <w:p w14:paraId="78E402E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E4F4A8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2EB005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C783D7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BDB5C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97A179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BE6CB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0216A7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CFD57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E1D484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469D3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7AD974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35DB6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1F4E7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51241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86ECC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AB73A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57FB8D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FE3B3C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4D759E2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34423B54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6BEADF94" w14:textId="77777777" w:rsidR="00702BB3" w:rsidRDefault="00702BB3" w:rsidP="00702BB3">
      <w:pPr>
        <w:pStyle w:val="PL"/>
      </w:pPr>
      <w:r>
        <w:tab/>
        <w:t>&lt;/complexType&gt;</w:t>
      </w:r>
    </w:p>
    <w:p w14:paraId="2C901758" w14:textId="77777777" w:rsidR="00702BB3" w:rsidRDefault="00702BB3" w:rsidP="00702BB3">
      <w:pPr>
        <w:pStyle w:val="PL"/>
      </w:pPr>
      <w:r>
        <w:t>&lt;/element&gt;</w:t>
      </w:r>
    </w:p>
    <w:p w14:paraId="2EDC5812" w14:textId="77777777" w:rsidR="00702BB3" w:rsidRDefault="00702BB3" w:rsidP="00702BB3">
      <w:pPr>
        <w:pStyle w:val="PL"/>
      </w:pPr>
      <w:r>
        <w:t>&lt;element name="EP_NgU"&gt;</w:t>
      </w:r>
    </w:p>
    <w:p w14:paraId="562B80DB" w14:textId="77777777" w:rsidR="00702BB3" w:rsidRDefault="00702BB3" w:rsidP="00702BB3">
      <w:pPr>
        <w:pStyle w:val="PL"/>
      </w:pPr>
      <w:r>
        <w:tab/>
        <w:t>&lt;complexType&gt;</w:t>
      </w:r>
    </w:p>
    <w:p w14:paraId="5DFB34FD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92CA9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162DFF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1936DE8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90476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B377E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AFB38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2C5AD0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8AE5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F95BC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E62BA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C9FCB1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93E5E0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AA59B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A405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1757EF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955A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3C80D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CBB1B2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10E7D3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3E6882A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E027D4A" w14:textId="77777777" w:rsidR="00702BB3" w:rsidRDefault="00702BB3" w:rsidP="00702BB3">
      <w:pPr>
        <w:pStyle w:val="PL"/>
      </w:pPr>
      <w:r>
        <w:tab/>
        <w:t>&lt;/complexType&gt;</w:t>
      </w:r>
    </w:p>
    <w:p w14:paraId="108D450B" w14:textId="77777777" w:rsidR="00702BB3" w:rsidRDefault="00702BB3" w:rsidP="00702BB3">
      <w:pPr>
        <w:pStyle w:val="PL"/>
      </w:pPr>
      <w:r>
        <w:t>&lt;/element&gt;</w:t>
      </w:r>
    </w:p>
    <w:p w14:paraId="169E8393" w14:textId="77777777" w:rsidR="00702BB3" w:rsidRDefault="00702BB3" w:rsidP="00702BB3">
      <w:pPr>
        <w:pStyle w:val="PL"/>
      </w:pPr>
      <w:r>
        <w:t>&lt;element name="EP_F1C"&gt;</w:t>
      </w:r>
    </w:p>
    <w:p w14:paraId="5A2A6A4E" w14:textId="77777777" w:rsidR="00702BB3" w:rsidRDefault="00702BB3" w:rsidP="00702BB3">
      <w:pPr>
        <w:pStyle w:val="PL"/>
      </w:pPr>
      <w:r>
        <w:tab/>
        <w:t>&lt;complexType&gt;</w:t>
      </w:r>
    </w:p>
    <w:p w14:paraId="283D0C4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90BCBE4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6499BF1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7944F0A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4D231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ECD89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2388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443BD2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5BD0A4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3F9E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3BFF9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6DB5CE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8882D6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B42FC0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3CB34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5B235B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0C349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EF330A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29DBE1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892999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B1B7E9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8D431EE" w14:textId="77777777" w:rsidR="00702BB3" w:rsidRDefault="00702BB3" w:rsidP="00702BB3">
      <w:pPr>
        <w:pStyle w:val="PL"/>
      </w:pPr>
      <w:r>
        <w:tab/>
        <w:t>&lt;/complexType&gt;</w:t>
      </w:r>
    </w:p>
    <w:p w14:paraId="7F8C77CF" w14:textId="77777777" w:rsidR="00702BB3" w:rsidRDefault="00702BB3" w:rsidP="00702BB3">
      <w:pPr>
        <w:pStyle w:val="PL"/>
      </w:pPr>
      <w:r>
        <w:t>&lt;/element&gt;</w:t>
      </w:r>
    </w:p>
    <w:p w14:paraId="4ADD463F" w14:textId="77777777" w:rsidR="00702BB3" w:rsidRDefault="00702BB3" w:rsidP="00702BB3">
      <w:pPr>
        <w:pStyle w:val="PL"/>
      </w:pPr>
      <w:r>
        <w:t>&lt;element name="EP_F1U"&gt;</w:t>
      </w:r>
    </w:p>
    <w:p w14:paraId="25DCB714" w14:textId="77777777" w:rsidR="00702BB3" w:rsidRDefault="00702BB3" w:rsidP="00702BB3">
      <w:pPr>
        <w:pStyle w:val="PL"/>
      </w:pPr>
      <w:r>
        <w:tab/>
        <w:t>&lt;complexType&gt;</w:t>
      </w:r>
    </w:p>
    <w:p w14:paraId="1F684C17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7F3BCF5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348D42C6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  <w:t>&lt;sequence&gt;</w:t>
      </w:r>
    </w:p>
    <w:p w14:paraId="2A4772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20391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DE82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C4C7EC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DA7D09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9F9EA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3B3774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6F4911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F6F5A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DFF1C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EE9808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F5B1F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2B9E7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0FA2E5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8D1A7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104A2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61F8857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6241566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1559943" w14:textId="77777777" w:rsidR="00702BB3" w:rsidRDefault="00702BB3" w:rsidP="00702BB3">
      <w:pPr>
        <w:pStyle w:val="PL"/>
      </w:pPr>
      <w:r>
        <w:tab/>
        <w:t>&lt;/complexType&gt;</w:t>
      </w:r>
    </w:p>
    <w:p w14:paraId="4BE56373" w14:textId="77777777" w:rsidR="00702BB3" w:rsidRDefault="00702BB3" w:rsidP="00702BB3">
      <w:pPr>
        <w:pStyle w:val="PL"/>
      </w:pPr>
      <w:r>
        <w:t>&lt;/element&gt;</w:t>
      </w:r>
    </w:p>
    <w:p w14:paraId="3A2510E4" w14:textId="77777777" w:rsidR="00702BB3" w:rsidRDefault="00702BB3" w:rsidP="00702BB3">
      <w:pPr>
        <w:pStyle w:val="PL"/>
      </w:pPr>
      <w:r>
        <w:t>&lt;element name="EP_S1U"&gt;</w:t>
      </w:r>
    </w:p>
    <w:p w14:paraId="3B05BF2A" w14:textId="77777777" w:rsidR="00702BB3" w:rsidRDefault="00702BB3" w:rsidP="00702BB3">
      <w:pPr>
        <w:pStyle w:val="PL"/>
      </w:pPr>
      <w:r>
        <w:tab/>
        <w:t>&lt;complexType&gt;</w:t>
      </w:r>
    </w:p>
    <w:p w14:paraId="66837AE8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D0F0F84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5D310B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2D36486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68469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0C3509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FF8878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C732C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96E579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92377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09CF74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0C799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45369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F05AA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76798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C5950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973DA5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8B5A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91FFA9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1ADD970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1F79A0B" w14:textId="77777777" w:rsidR="00702BB3" w:rsidRDefault="00702BB3" w:rsidP="00702BB3">
      <w:pPr>
        <w:pStyle w:val="PL"/>
      </w:pPr>
      <w:r>
        <w:tab/>
        <w:t xml:space="preserve">  &lt;/complexContent&gt;</w:t>
      </w:r>
    </w:p>
    <w:p w14:paraId="52DD822B" w14:textId="77777777" w:rsidR="00702BB3" w:rsidRDefault="00702BB3" w:rsidP="00702BB3">
      <w:pPr>
        <w:pStyle w:val="PL"/>
      </w:pPr>
      <w:r>
        <w:tab/>
        <w:t>&lt;/complexType&gt;</w:t>
      </w:r>
    </w:p>
    <w:p w14:paraId="16D79439" w14:textId="77777777" w:rsidR="00702BB3" w:rsidRDefault="00702BB3" w:rsidP="00702BB3">
      <w:pPr>
        <w:pStyle w:val="PL"/>
      </w:pPr>
      <w:r>
        <w:t>&lt;/element&gt;</w:t>
      </w:r>
    </w:p>
    <w:p w14:paraId="675E180F" w14:textId="77777777" w:rsidR="00702BB3" w:rsidRDefault="00702BB3" w:rsidP="00702BB3">
      <w:pPr>
        <w:pStyle w:val="PL"/>
      </w:pPr>
      <w:r>
        <w:t>&lt;element name="EP_X2C"&gt;</w:t>
      </w:r>
    </w:p>
    <w:p w14:paraId="1FCDF0FC" w14:textId="77777777" w:rsidR="00702BB3" w:rsidRDefault="00702BB3" w:rsidP="00702BB3">
      <w:pPr>
        <w:pStyle w:val="PL"/>
      </w:pPr>
      <w:r>
        <w:tab/>
        <w:t>&lt;complexType&gt;</w:t>
      </w:r>
    </w:p>
    <w:p w14:paraId="3AA2BEDA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108079B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BCAA7D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1894CF3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FDD9B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3B419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F4EE8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14B887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9BE530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58531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1C9E20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8F12C8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6745951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375D5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8954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18C911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A8178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39A36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309F5B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A5E405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CD76B73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F4201CD" w14:textId="77777777" w:rsidR="00702BB3" w:rsidRDefault="00702BB3" w:rsidP="00702BB3">
      <w:pPr>
        <w:pStyle w:val="PL"/>
      </w:pPr>
      <w:r>
        <w:tab/>
        <w:t>&lt;/complexType&gt;</w:t>
      </w:r>
    </w:p>
    <w:p w14:paraId="224C0C50" w14:textId="77777777" w:rsidR="00702BB3" w:rsidRDefault="00702BB3" w:rsidP="00702BB3">
      <w:pPr>
        <w:pStyle w:val="PL"/>
      </w:pPr>
      <w:r>
        <w:t>&lt;/element&gt;</w:t>
      </w:r>
    </w:p>
    <w:p w14:paraId="5A810FD5" w14:textId="77777777" w:rsidR="00702BB3" w:rsidRDefault="00702BB3" w:rsidP="00702BB3">
      <w:pPr>
        <w:pStyle w:val="PL"/>
      </w:pPr>
      <w:r>
        <w:t>&lt;element name="EP_X2U"&gt;</w:t>
      </w:r>
    </w:p>
    <w:p w14:paraId="2449561E" w14:textId="77777777" w:rsidR="00702BB3" w:rsidRDefault="00702BB3" w:rsidP="00702BB3">
      <w:pPr>
        <w:pStyle w:val="PL"/>
      </w:pPr>
      <w:r>
        <w:tab/>
        <w:t>&lt;complexType&gt;</w:t>
      </w:r>
    </w:p>
    <w:p w14:paraId="2C797A6B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B5A133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59A01599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D6968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FE0688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F16836B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  <w:t>&lt;all&gt;</w:t>
      </w:r>
    </w:p>
    <w:p w14:paraId="7DBC764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211D2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40CE73C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B3D62D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D0533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1B8E44C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BF243E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2440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D9953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3D14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94EFA3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5E1871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807596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5CFE00D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1773F175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5602E0CE" w14:textId="77777777" w:rsidR="00702BB3" w:rsidRDefault="00702BB3" w:rsidP="00702BB3">
      <w:pPr>
        <w:pStyle w:val="PL"/>
      </w:pPr>
      <w:r>
        <w:tab/>
        <w:t>&lt;/complexType&gt;</w:t>
      </w:r>
    </w:p>
    <w:p w14:paraId="47772DBB" w14:textId="77777777" w:rsidR="00702BB3" w:rsidRDefault="00702BB3" w:rsidP="00702BB3">
      <w:pPr>
        <w:pStyle w:val="PL"/>
      </w:pPr>
      <w:r>
        <w:t>&lt;/element&gt;</w:t>
      </w:r>
    </w:p>
    <w:p w14:paraId="4222322E" w14:textId="77777777" w:rsidR="00702BB3" w:rsidRDefault="00702BB3" w:rsidP="00702BB3">
      <w:pPr>
        <w:pStyle w:val="PL"/>
      </w:pPr>
      <w:r>
        <w:t>&lt;element name="NRCellRelation"&gt;</w:t>
      </w:r>
    </w:p>
    <w:p w14:paraId="34EBE0FC" w14:textId="77777777" w:rsidR="00702BB3" w:rsidRDefault="00702BB3" w:rsidP="00702BB3">
      <w:pPr>
        <w:pStyle w:val="PL"/>
      </w:pPr>
      <w:r>
        <w:tab/>
        <w:t>&lt;complexType&gt;</w:t>
      </w:r>
    </w:p>
    <w:p w14:paraId="5822E7F5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4E2975A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279249E0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3228EC8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70765F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E07E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C5E8AB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11FD538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3E79ED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6699660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25ECC1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06CF42E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5847243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3C45FD1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640B5F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236547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7F702D0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0D7C48C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</w:p>
    <w:p w14:paraId="73FFB4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3AD5F2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D2832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13649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50619D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6194C8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399BC9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BE40B9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69DCF4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F251FA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E3BE2C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A7773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39C06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3AECDF3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41FBB04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0567D32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10D9AA5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51F257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90A1A01" w14:textId="77777777" w:rsidR="00702BB3" w:rsidRDefault="00702BB3" w:rsidP="00702BB3">
      <w:pPr>
        <w:pStyle w:val="PL"/>
      </w:pPr>
      <w:r>
        <w:t>&lt;element name="NRFreqRelation"&gt;</w:t>
      </w:r>
    </w:p>
    <w:p w14:paraId="73949005" w14:textId="77777777" w:rsidR="00702BB3" w:rsidRDefault="00702BB3" w:rsidP="00702BB3">
      <w:pPr>
        <w:pStyle w:val="PL"/>
      </w:pPr>
      <w:r>
        <w:tab/>
        <w:t>&lt;complexType&gt;</w:t>
      </w:r>
    </w:p>
    <w:p w14:paraId="25661318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57F73C2F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42CCC75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45074C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43FBE3E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1632CC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4BA6F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3F43BA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245CDD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19A1DE9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71E5DD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1A6179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286EEDB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2A2BCE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7835DCE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45698FB2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7DBA759A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753EA242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7EE3ADFE" w14:textId="77777777" w:rsidR="00702BB3" w:rsidRDefault="00702BB3" w:rsidP="00702BB3">
      <w:pPr>
        <w:pStyle w:val="PL"/>
      </w:pPr>
      <w:r w:rsidRPr="008E6D39">
        <w:rPr>
          <w:lang w:val="fr-FR"/>
        </w:rPr>
        <w:lastRenderedPageBreak/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7F96D8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58F85C8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4B0380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6066F68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690BEB4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094D43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7430EC3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13E2FB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5C44D7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6DCFB5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6A21C8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42D59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AD0A53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15F6E5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51922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055FD9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DEEFA7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40AF12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2D179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3934960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16CFB7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3CF6E78E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671E13B1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07E656BB" w14:textId="77777777" w:rsidR="00702BB3" w:rsidRDefault="00702BB3" w:rsidP="00702BB3">
      <w:pPr>
        <w:pStyle w:val="PL"/>
      </w:pPr>
      <w:r>
        <w:tab/>
        <w:t>&lt;/complexType&gt;</w:t>
      </w:r>
    </w:p>
    <w:p w14:paraId="2A99E6DA" w14:textId="77777777" w:rsidR="00702BB3" w:rsidRDefault="00702BB3" w:rsidP="00702BB3">
      <w:pPr>
        <w:pStyle w:val="PL"/>
      </w:pPr>
      <w:r>
        <w:t>&lt;/element&gt;</w:t>
      </w:r>
    </w:p>
    <w:p w14:paraId="6D3A0565" w14:textId="77777777" w:rsidR="00702BB3" w:rsidRDefault="00702BB3" w:rsidP="00702BB3">
      <w:pPr>
        <w:pStyle w:val="PL"/>
      </w:pPr>
      <w:r>
        <w:t>&lt;element name="ExternalNRCellCU"&gt;</w:t>
      </w:r>
    </w:p>
    <w:p w14:paraId="65EDE97A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322DBD6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B589DE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31AD5B0A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628A5F1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16F6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A87348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FF7A49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731F5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D86DDB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9F4B8C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C60A6F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2F15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05B58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0B5889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5EA7632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694BCA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2316C79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BF47D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D73B29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A982D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B2468A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ECFA1B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E7AC0A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63E30E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AE693A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ABCA04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15CA4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A2DCE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66A61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EFDBEA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787FCC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46F8947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9655C79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5099585C" w14:textId="77777777" w:rsidR="00702BB3" w:rsidRDefault="00702BB3" w:rsidP="00702BB3">
      <w:pPr>
        <w:pStyle w:val="PL"/>
      </w:pPr>
      <w:r>
        <w:tab/>
        <w:t>&lt;/complexType&gt;</w:t>
      </w:r>
    </w:p>
    <w:p w14:paraId="25DFA96D" w14:textId="77777777" w:rsidR="00702BB3" w:rsidRDefault="00702BB3" w:rsidP="00702BB3">
      <w:pPr>
        <w:pStyle w:val="PL"/>
      </w:pPr>
      <w:r>
        <w:t>&lt;/element&gt;</w:t>
      </w:r>
    </w:p>
    <w:p w14:paraId="10737293" w14:textId="77777777" w:rsidR="00702BB3" w:rsidRDefault="00702BB3" w:rsidP="00702BB3">
      <w:pPr>
        <w:pStyle w:val="PL"/>
      </w:pPr>
      <w:r>
        <w:t>&lt;element name="ExternalGNBCUCPFunction" substitutionGroup="xn:SubNetworkOptionallyContainedNrmClass "&gt;</w:t>
      </w:r>
    </w:p>
    <w:p w14:paraId="37FF18D1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5067D23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9F90623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216D4B5A" w14:textId="77777777" w:rsidR="00702BB3" w:rsidRDefault="00702BB3" w:rsidP="00702BB3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78F07EF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D44415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E8C99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2E6C21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9B1B25F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114A64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03BBB6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E90139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84C46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144C9C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6FD2CE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49AFBB4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75B0A98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15654B6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A09BB4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2617F7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1648D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A24A1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202590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F1D821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A14504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8575AF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A4902D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DFF58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7F641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D48BCA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A7A53EC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01F244E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46490B6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B4874CB" w14:textId="77777777" w:rsidR="00702BB3" w:rsidRDefault="00702BB3" w:rsidP="00702BB3">
      <w:pPr>
        <w:pStyle w:val="PL"/>
      </w:pPr>
      <w:r>
        <w:tab/>
        <w:t>&lt;/complexType&gt;</w:t>
      </w:r>
    </w:p>
    <w:p w14:paraId="25B58DED" w14:textId="77777777" w:rsidR="00702BB3" w:rsidRDefault="00702BB3" w:rsidP="00702BB3">
      <w:pPr>
        <w:pStyle w:val="PL"/>
      </w:pPr>
      <w:r>
        <w:t>&lt;/element&gt;</w:t>
      </w:r>
    </w:p>
    <w:p w14:paraId="41129271" w14:textId="77777777" w:rsidR="00702BB3" w:rsidRDefault="00702BB3" w:rsidP="00702BB3">
      <w:pPr>
        <w:pStyle w:val="PL"/>
      </w:pPr>
      <w:r>
        <w:t>&lt;element name="RRMPolicy_"&gt;</w:t>
      </w:r>
    </w:p>
    <w:p w14:paraId="0088CEA0" w14:textId="77777777" w:rsidR="00702BB3" w:rsidRPr="00865D99" w:rsidRDefault="00702BB3" w:rsidP="00702BB3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1B6B6DE0" w14:textId="77777777" w:rsidR="00702BB3" w:rsidRPr="00865D99" w:rsidRDefault="00702BB3" w:rsidP="00702BB3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0362E220" w14:textId="77777777" w:rsidR="00702BB3" w:rsidRPr="00865D99" w:rsidRDefault="00702BB3" w:rsidP="00702BB3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0389AA00" w14:textId="77777777" w:rsidR="00702BB3" w:rsidRDefault="00702BB3" w:rsidP="00702BB3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534B7EF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2523AA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7A02ED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732E89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5710EE7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3F9A66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15E6A4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E1FDA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71B5B05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1F7FC4C1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03ABF636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77111DC7" w14:textId="77777777" w:rsidR="00702BB3" w:rsidRDefault="00702BB3" w:rsidP="00702BB3">
      <w:pPr>
        <w:pStyle w:val="PL"/>
      </w:pPr>
      <w:r>
        <w:tab/>
        <w:t>&lt;/complexType&gt;</w:t>
      </w:r>
    </w:p>
    <w:p w14:paraId="66B042EB" w14:textId="77777777" w:rsidR="00702BB3" w:rsidRDefault="00702BB3" w:rsidP="00702BB3">
      <w:pPr>
        <w:pStyle w:val="PL"/>
      </w:pPr>
      <w:r>
        <w:t>&lt;/element&gt;</w:t>
      </w:r>
    </w:p>
    <w:p w14:paraId="1304134E" w14:textId="77777777" w:rsidR="00702BB3" w:rsidRDefault="00702BB3" w:rsidP="00702BB3">
      <w:pPr>
        <w:pStyle w:val="PL"/>
      </w:pPr>
      <w:r>
        <w:t>&lt;element name="RRMPolicyRatio"&gt;</w:t>
      </w:r>
    </w:p>
    <w:p w14:paraId="1E655A53" w14:textId="77777777" w:rsidR="00702BB3" w:rsidRPr="00865D99" w:rsidRDefault="00702BB3" w:rsidP="00702BB3">
      <w:pPr>
        <w:pStyle w:val="PL"/>
      </w:pPr>
      <w:r>
        <w:tab/>
      </w:r>
      <w:r w:rsidRPr="00865D99">
        <w:t>&lt;complexType&gt;</w:t>
      </w:r>
    </w:p>
    <w:p w14:paraId="3146E477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  <w:t>&lt;complexContent&gt;</w:t>
      </w:r>
    </w:p>
    <w:p w14:paraId="07B7798F" w14:textId="77777777" w:rsidR="00702BB3" w:rsidRPr="00865D99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24BF0BA3" w14:textId="77777777" w:rsidR="00702BB3" w:rsidRDefault="00702BB3" w:rsidP="00702BB3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502E37E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823113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457B6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402538E" w14:textId="77777777" w:rsidR="00702BB3" w:rsidRDefault="00702BB3" w:rsidP="00702BB3">
      <w:pPr>
        <w:pStyle w:val="PL"/>
      </w:pPr>
    </w:p>
    <w:p w14:paraId="684C216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4BA9B2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4837626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0FC7941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688FB7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22E3A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5849A7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B27B44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D3C149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4EE7D9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C5494B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3DA3D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67BC4D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53C885D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6E481A18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5F1E0167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1D28C1D5" w14:textId="77777777" w:rsidR="00702BB3" w:rsidRDefault="00702BB3" w:rsidP="00702BB3">
      <w:pPr>
        <w:pStyle w:val="PL"/>
      </w:pPr>
      <w:r>
        <w:tab/>
        <w:t>&lt;/complexType&gt;</w:t>
      </w:r>
    </w:p>
    <w:p w14:paraId="3FA0D40F" w14:textId="77777777" w:rsidR="00702BB3" w:rsidRDefault="00702BB3" w:rsidP="00702BB3">
      <w:pPr>
        <w:pStyle w:val="PL"/>
      </w:pPr>
      <w:r>
        <w:t>&lt;/element&gt;</w:t>
      </w:r>
    </w:p>
    <w:p w14:paraId="17F40876" w14:textId="77777777" w:rsidR="00702BB3" w:rsidRDefault="00702BB3" w:rsidP="00702BB3">
      <w:pPr>
        <w:pStyle w:val="PL"/>
      </w:pPr>
      <w:r>
        <w:t>&lt;element name="NRFrequency" substitutionGroup="xn:SubNetworkOptionallyContainedNrmClass"&gt;</w:t>
      </w:r>
    </w:p>
    <w:p w14:paraId="07F55583" w14:textId="77777777" w:rsidR="00702BB3" w:rsidRDefault="00702BB3" w:rsidP="00702BB3">
      <w:pPr>
        <w:pStyle w:val="PL"/>
      </w:pPr>
      <w:r>
        <w:tab/>
        <w:t>&lt;complexType&gt;</w:t>
      </w:r>
    </w:p>
    <w:p w14:paraId="69DE305E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0BF285AE" w14:textId="77777777" w:rsidR="00702BB3" w:rsidRDefault="00702BB3" w:rsidP="00702BB3">
      <w:pPr>
        <w:pStyle w:val="PL"/>
      </w:pPr>
      <w:r>
        <w:lastRenderedPageBreak/>
        <w:tab/>
      </w:r>
      <w:r>
        <w:tab/>
      </w:r>
      <w:r>
        <w:tab/>
        <w:t>&lt;extension base="xn:NrmClass"&gt;</w:t>
      </w:r>
    </w:p>
    <w:p w14:paraId="71FF1D8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31CC28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15F598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FAA1D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20142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4B285A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FBDE47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2F31ED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3F32E5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345B2B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13E5308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A82968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5ED5DF2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4DDEF61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7D94CF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0D6986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3A294F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F3AB6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A80F15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FB73C1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388517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FAADE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1932801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4168EAD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10616F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1AAF7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66E26BA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48F72E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53F6FCF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4DB138B5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22D94FCC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05D70900" w14:textId="77777777" w:rsidR="00702BB3" w:rsidRPr="0080090B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2580E7D8" w14:textId="77777777" w:rsidR="00702BB3" w:rsidRDefault="00702BB3" w:rsidP="00702BB3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5D4B0EB3" w14:textId="77777777" w:rsidR="00702BB3" w:rsidRDefault="00702BB3" w:rsidP="00702BB3">
      <w:pPr>
        <w:pStyle w:val="PL"/>
      </w:pPr>
      <w:r>
        <w:tab/>
        <w:t>&lt;complexType&gt;</w:t>
      </w:r>
    </w:p>
    <w:p w14:paraId="237FE2F0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7C31D8F7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1F5D7C62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607990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2B4A9BE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7E0AA6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0F5023C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32639E13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32B4166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1CCE6B4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CBB6D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D62710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sequence&gt;</w:t>
      </w:r>
    </w:p>
    <w:p w14:paraId="7496DF73" w14:textId="77777777" w:rsidR="00702BB3" w:rsidRDefault="00702BB3" w:rsidP="00702BB3">
      <w:pPr>
        <w:pStyle w:val="PL"/>
      </w:pPr>
      <w:r>
        <w:tab/>
      </w:r>
      <w:r>
        <w:tab/>
      </w:r>
      <w:r>
        <w:tab/>
        <w:t>&lt;/extension&gt;</w:t>
      </w:r>
    </w:p>
    <w:p w14:paraId="5B072ABF" w14:textId="77777777" w:rsidR="00702BB3" w:rsidRDefault="00702BB3" w:rsidP="00702BB3">
      <w:pPr>
        <w:pStyle w:val="PL"/>
      </w:pPr>
      <w:r>
        <w:tab/>
      </w:r>
      <w:r>
        <w:tab/>
        <w:t>&lt;/complexContent&gt;</w:t>
      </w:r>
    </w:p>
    <w:p w14:paraId="3CFFD7D9" w14:textId="77777777" w:rsidR="00702BB3" w:rsidRDefault="00702BB3" w:rsidP="00702BB3">
      <w:pPr>
        <w:pStyle w:val="PL"/>
      </w:pPr>
      <w:r>
        <w:tab/>
        <w:t>&lt;/complexType&gt;</w:t>
      </w:r>
    </w:p>
    <w:p w14:paraId="3E088057" w14:textId="77777777" w:rsidR="00702BB3" w:rsidRDefault="00702BB3" w:rsidP="00702BB3">
      <w:pPr>
        <w:pStyle w:val="PL"/>
      </w:pPr>
      <w:r>
        <w:t>&lt;/element&gt;</w:t>
      </w:r>
    </w:p>
    <w:p w14:paraId="673061A5" w14:textId="77777777" w:rsidR="00702BB3" w:rsidRDefault="00702BB3" w:rsidP="00702BB3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461EE131" w14:textId="77777777" w:rsidR="00702BB3" w:rsidRDefault="00702BB3" w:rsidP="00702BB3">
      <w:pPr>
        <w:pStyle w:val="PL"/>
      </w:pPr>
      <w:r>
        <w:tab/>
        <w:t>&lt;complexType&gt;</w:t>
      </w:r>
    </w:p>
    <w:p w14:paraId="29B1DE02" w14:textId="77777777" w:rsidR="00702BB3" w:rsidRDefault="00702BB3" w:rsidP="00702BB3">
      <w:pPr>
        <w:pStyle w:val="PL"/>
      </w:pPr>
      <w:r>
        <w:tab/>
      </w:r>
      <w:r>
        <w:tab/>
        <w:t>&lt;complexContent&gt;</w:t>
      </w:r>
    </w:p>
    <w:p w14:paraId="279EB7F6" w14:textId="77777777" w:rsidR="00702BB3" w:rsidRDefault="00702BB3" w:rsidP="00702BB3">
      <w:pPr>
        <w:pStyle w:val="PL"/>
      </w:pPr>
      <w:r>
        <w:tab/>
      </w:r>
      <w:r>
        <w:tab/>
      </w:r>
      <w:r>
        <w:tab/>
        <w:t>&lt;extension base="xn:NrmClass"&gt;</w:t>
      </w:r>
    </w:p>
    <w:p w14:paraId="0F042BEA" w14:textId="77777777" w:rsidR="00702BB3" w:rsidRDefault="00702BB3" w:rsidP="00702BB3">
      <w:pPr>
        <w:pStyle w:val="PL"/>
      </w:pPr>
      <w:r>
        <w:tab/>
      </w:r>
      <w:r>
        <w:tab/>
      </w:r>
      <w:r>
        <w:tab/>
        <w:t>&lt;sequence&gt;</w:t>
      </w:r>
    </w:p>
    <w:p w14:paraId="2E1577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8A15AAD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1204D9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F4DF3F9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2C9567EE" w14:textId="77777777" w:rsidR="00702BB3" w:rsidRPr="0080090B" w:rsidRDefault="00702BB3" w:rsidP="00702BB3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7AC0F272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5721E936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4AFCA8B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59E2389E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56A2FD0F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45D3055C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4B817D40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41AEF07E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6F4CEF5B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7587713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681022AD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4E0F27E1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lastRenderedPageBreak/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3679C532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788EDC90" w14:textId="77777777" w:rsidR="00702BB3" w:rsidRPr="0080090B" w:rsidRDefault="00702BB3" w:rsidP="00702BB3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1BB07281" w14:textId="77777777" w:rsidR="00702BB3" w:rsidRDefault="00702BB3" w:rsidP="00702BB3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5B2591CF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B578EF6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79144842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1A250477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928FFB5" w14:textId="77777777" w:rsidR="00702BB3" w:rsidRPr="008E6D39" w:rsidRDefault="00702BB3" w:rsidP="00702BB3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54E678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28A0239E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22831B40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AB9183B" w14:textId="77777777" w:rsidR="00702BB3" w:rsidRPr="008E6D39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49E348D4" w14:textId="77777777" w:rsidR="00702BB3" w:rsidRPr="00303177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2F6DCC1A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23BC82E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6A7B522B" w14:textId="77777777" w:rsidR="00702BB3" w:rsidRPr="00D07F51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180C2413" w14:textId="77777777" w:rsidR="00702BB3" w:rsidRPr="00623C82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24D0A853" w14:textId="77777777" w:rsidR="00702BB3" w:rsidRPr="00623C82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73D62D33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A90EE71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25185B11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26A51F3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33D6A8A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4D10CC2F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187605C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2C8BA4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99EE97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0706D5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41FF9B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19BC1AD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605F059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8658CDA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2AD966BB" w14:textId="77777777" w:rsidR="00702BB3" w:rsidRDefault="00702BB3" w:rsidP="00702BB3">
      <w:pPr>
        <w:pStyle w:val="PL"/>
      </w:pPr>
    </w:p>
    <w:p w14:paraId="7146DE1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46C3D1A1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614DF842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0739F5F7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559DAD1E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D072E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377F17A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21BBDEA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F58825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418DBBE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756EFE8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3E28AC2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39607BA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45758832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48F6B2A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3B310F0E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641B6A1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0AC2FF8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75D1B6D4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95FEC9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4003FCDA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7408002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71FB9509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B91809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77FFFB19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3250D5C9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6226427B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70D146F1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279B78B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12731DB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547940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60794C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6BE2AEBD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725687D0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CA519D7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4DD40DE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70E76E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0F4C8ED" w14:textId="77777777" w:rsidR="00702BB3" w:rsidRPr="00303177" w:rsidRDefault="00702BB3" w:rsidP="00702BB3">
      <w:pPr>
        <w:pStyle w:val="PL"/>
      </w:pPr>
      <w:r>
        <w:lastRenderedPageBreak/>
        <w:tab/>
      </w:r>
      <w:r>
        <w:tab/>
      </w:r>
      <w:r>
        <w:tab/>
      </w:r>
      <w:r>
        <w:tab/>
      </w:r>
      <w:r w:rsidRPr="00303177">
        <w:t>&lt;/complexType&gt;</w:t>
      </w:r>
    </w:p>
    <w:p w14:paraId="69CCDE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737BDE2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206000A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B3C6E4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86064C1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7505FF6D" w14:textId="77777777" w:rsidR="00702BB3" w:rsidRDefault="00702BB3" w:rsidP="00702BB3">
      <w:pPr>
        <w:pStyle w:val="PL"/>
      </w:pPr>
      <w:r>
        <w:t>&lt;/element&gt;</w:t>
      </w:r>
    </w:p>
    <w:p w14:paraId="0224E519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5C75A428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2827759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0CD6F14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CF31F5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60516D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C49A9E5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10778B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6AF5CCD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087E729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58BBE832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BC7B5A8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790D2A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09EE751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C0DAE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3E737E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68582DAC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19DD0564" w14:textId="77777777" w:rsidR="00702BB3" w:rsidRPr="00865D99" w:rsidRDefault="00702BB3" w:rsidP="00702BB3">
      <w:pPr>
        <w:pStyle w:val="PL"/>
      </w:pPr>
      <w:r>
        <w:t>&lt;/element&gt;</w:t>
      </w:r>
    </w:p>
    <w:p w14:paraId="4F248201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469C2E70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70AE62D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6D13B2D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7C1CEC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126AA4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35FDEB4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FEF88F8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36642F2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4523283D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70CB7C5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96DB05B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013670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3654F5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0A097FC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BF39C4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2BBF21D7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5E820AF9" w14:textId="77777777" w:rsidR="00702BB3" w:rsidRPr="00865D99" w:rsidRDefault="00702BB3" w:rsidP="00702BB3">
      <w:pPr>
        <w:pStyle w:val="PL"/>
      </w:pPr>
      <w:r>
        <w:t>&lt;/element&gt;</w:t>
      </w:r>
    </w:p>
    <w:p w14:paraId="3DEBD271" w14:textId="77777777" w:rsidR="00702BB3" w:rsidRPr="00865D99" w:rsidRDefault="00702BB3" w:rsidP="00702BB3">
      <w:pPr>
        <w:pStyle w:val="PL"/>
      </w:pPr>
    </w:p>
    <w:p w14:paraId="1AF506AE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450DFB95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47949B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7C0DA90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31955B1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DF9485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F58C757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BE3FBCB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43F7482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2165904C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505D6AC2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2AD56254" w14:textId="77777777" w:rsidR="00702BB3" w:rsidRPr="001A5848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5729FFCA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146C8F8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3988AB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E0F5AC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E1ACC7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522C18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116833A3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6591BFE4" w14:textId="77777777" w:rsidR="00702BB3" w:rsidRPr="00865D99" w:rsidRDefault="00702BB3" w:rsidP="00702BB3">
      <w:pPr>
        <w:pStyle w:val="PL"/>
      </w:pPr>
      <w:r>
        <w:t>&lt;/element&gt;</w:t>
      </w:r>
    </w:p>
    <w:p w14:paraId="237B7934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52E57E88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933FB8D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6A46296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0AE9AA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56FAA6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7E9BC17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CE18371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27C4BA8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56F626B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2D1F7C69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BF4A44F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3502E35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6099A5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972FBD0" w14:textId="77777777" w:rsidR="00702BB3" w:rsidRPr="00303177" w:rsidRDefault="00702BB3" w:rsidP="00702BB3">
      <w:pPr>
        <w:pStyle w:val="PL"/>
      </w:pPr>
      <w:r w:rsidRPr="00303177">
        <w:lastRenderedPageBreak/>
        <w:tab/>
      </w:r>
      <w:r w:rsidRPr="00303177">
        <w:tab/>
      </w:r>
      <w:r w:rsidRPr="00303177">
        <w:tab/>
        <w:t>&lt;/extension&gt;</w:t>
      </w:r>
    </w:p>
    <w:p w14:paraId="1B3305E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F751568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19C2DEA5" w14:textId="77777777" w:rsidR="00702BB3" w:rsidRPr="00865D99" w:rsidRDefault="00702BB3" w:rsidP="00702BB3">
      <w:pPr>
        <w:pStyle w:val="PL"/>
      </w:pPr>
      <w:r>
        <w:t>&lt;/element&gt;</w:t>
      </w:r>
    </w:p>
    <w:p w14:paraId="63E42BB1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436D17A4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4B30CF76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2A93B663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FC8C99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4EB30C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DBA0FE3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6006503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82FECFF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01A3C25D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2642775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74A536C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596F4A1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D7AE6AC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EF00770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95A1AF2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00C885CB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27C161FD" w14:textId="77777777" w:rsidR="00702BB3" w:rsidRDefault="00702BB3" w:rsidP="00702BB3">
      <w:pPr>
        <w:pStyle w:val="PL"/>
      </w:pPr>
      <w:r>
        <w:t>&lt;/element&gt;</w:t>
      </w:r>
    </w:p>
    <w:p w14:paraId="40D8E4F4" w14:textId="77777777" w:rsidR="00702BB3" w:rsidRPr="00303177" w:rsidRDefault="00702BB3" w:rsidP="00702BB3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5BD432E7" w14:textId="77777777" w:rsidR="00702BB3" w:rsidRPr="00303177" w:rsidRDefault="00702BB3" w:rsidP="00702BB3">
      <w:pPr>
        <w:pStyle w:val="PL"/>
      </w:pPr>
      <w:r w:rsidRPr="00303177">
        <w:tab/>
        <w:t>&lt;complexType&gt;</w:t>
      </w:r>
    </w:p>
    <w:p w14:paraId="76B1AA5F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complexContent&gt;</w:t>
      </w:r>
    </w:p>
    <w:p w14:paraId="18E1F247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F1859B2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435DB94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31359568" w14:textId="77777777" w:rsidR="00702BB3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6FB18C0C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9569D53" w14:textId="77777777" w:rsidR="00702BB3" w:rsidRDefault="00702BB3" w:rsidP="00702BB3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ADE4175" w14:textId="77777777" w:rsidR="00702BB3" w:rsidRDefault="00702BB3" w:rsidP="00702BB3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B820A36" w14:textId="77777777" w:rsidR="00702BB3" w:rsidRDefault="00702BB3" w:rsidP="00702BB3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6CE71E3" w14:textId="77777777" w:rsidR="00702BB3" w:rsidRPr="00303177" w:rsidRDefault="00702BB3" w:rsidP="00702BB3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8F3FB1E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2F565B8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B4C2A0B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3F5DEE9" w14:textId="77777777" w:rsidR="00702BB3" w:rsidRPr="00303177" w:rsidRDefault="00702BB3" w:rsidP="00702BB3">
      <w:pPr>
        <w:pStyle w:val="PL"/>
      </w:pPr>
      <w:r w:rsidRPr="00303177">
        <w:tab/>
      </w:r>
      <w:r w:rsidRPr="00303177">
        <w:tab/>
        <w:t>&lt;/complexContent&gt;</w:t>
      </w:r>
    </w:p>
    <w:p w14:paraId="7A754E4F" w14:textId="77777777" w:rsidR="00702BB3" w:rsidRDefault="00702BB3" w:rsidP="00702BB3">
      <w:pPr>
        <w:pStyle w:val="PL"/>
      </w:pPr>
      <w:r w:rsidRPr="00303177">
        <w:tab/>
      </w:r>
      <w:r>
        <w:t>&lt;/complexType&gt;</w:t>
      </w:r>
    </w:p>
    <w:p w14:paraId="014A1959" w14:textId="77777777" w:rsidR="00702BB3" w:rsidRPr="00865D99" w:rsidRDefault="00702BB3" w:rsidP="00702BB3">
      <w:pPr>
        <w:pStyle w:val="PL"/>
      </w:pPr>
      <w:r>
        <w:t>&lt;/element&gt;</w:t>
      </w:r>
    </w:p>
    <w:p w14:paraId="12BB2D7F" w14:textId="77777777" w:rsidR="00702BB3" w:rsidRPr="00865D99" w:rsidRDefault="00702BB3" w:rsidP="00702BB3">
      <w:pPr>
        <w:pStyle w:val="PL"/>
      </w:pPr>
    </w:p>
    <w:p w14:paraId="31CD23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25D8AE79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04AA318A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103B213D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4776CF6E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4007BE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119D187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52C164A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603E399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4E33820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290F7D1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523F9B1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D2D041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7301C3AF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5BD03B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5F454A8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00498B0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2066EE1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7C9002A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65180D4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66C1EAE1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385C9946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370DC9C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BCC1FC5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50EB8CE6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789469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86521E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AD2BD97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1C00A71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4F5D80EB" w14:textId="77777777" w:rsidR="00702BB3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5127987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771169B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2128DA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4CD1A579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1C5F06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1A4199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4F75EFC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7A7D455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2D916F5" w14:textId="77777777" w:rsidR="00702BB3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4D52897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726FCF73" w14:textId="77777777" w:rsidR="00702BB3" w:rsidRPr="00303177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46766457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6F4374B" w14:textId="77777777" w:rsidR="00702BB3" w:rsidRPr="00303177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1FA2259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4046B9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8A0C06D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1A02C208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6DA7BBA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36C99212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6DF58DF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054E76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543DE86E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660A9C8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4023C3B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3718AAD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485F902A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52A77B9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193FAD3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3AE56CAD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0E870430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CB86905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79A1DEDF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51F00D2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13603B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103935D6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7DD3089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23FE6B61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726A3F87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1140F55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299D224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0C397F2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4D0925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208B5898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1CD28727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5397A507" w14:textId="77777777" w:rsidR="00702BB3" w:rsidRPr="00303177" w:rsidRDefault="00702BB3" w:rsidP="00702BB3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7BA2F0C8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34FC106F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450F3BD4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477151F" w14:textId="77777777" w:rsidR="00702BB3" w:rsidRPr="008E6D39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7722FB0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29C3C4C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EC1DC6B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E31C02D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5A646E2" w14:textId="77777777" w:rsidR="00702BB3" w:rsidRPr="00303177" w:rsidRDefault="00702BB3" w:rsidP="00702BB3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26F9F8FC" w14:textId="77777777" w:rsidR="00702BB3" w:rsidRPr="007B099C" w:rsidRDefault="00702BB3" w:rsidP="00702BB3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5ED1ADD1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2D0615B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D7B47A5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D787A0E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1EF4140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02A7301C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62ED5F63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771422B" w14:textId="77777777" w:rsidR="00702BB3" w:rsidRPr="007B099C" w:rsidRDefault="00702BB3" w:rsidP="00702BB3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F0436FF" w14:textId="77777777" w:rsidR="00702BB3" w:rsidRPr="00865D99" w:rsidRDefault="00702BB3" w:rsidP="00702BB3">
      <w:pPr>
        <w:pStyle w:val="PL"/>
      </w:pPr>
      <w:r w:rsidRPr="007B099C">
        <w:rPr>
          <w:color w:val="000000"/>
        </w:rPr>
        <w:t>&lt;/element&gt;</w:t>
      </w:r>
    </w:p>
    <w:p w14:paraId="3FBECA80" w14:textId="77777777" w:rsidR="00702BB3" w:rsidRPr="002B15AA" w:rsidRDefault="00702BB3" w:rsidP="00702BB3">
      <w:pPr>
        <w:pStyle w:val="PL"/>
      </w:pPr>
      <w:r>
        <w:t>&lt;/schema&gt;</w:t>
      </w:r>
    </w:p>
    <w:p w14:paraId="588B24E6" w14:textId="156B5FA1" w:rsidR="003B33BB" w:rsidRDefault="00702BB3" w:rsidP="00702BB3">
      <w:r w:rsidRPr="002B15AA">
        <w:rPr>
          <w:rFonts w:ascii="Courier New" w:hAnsi="Courier New"/>
          <w:sz w:val="16"/>
          <w:szCs w:val="16"/>
        </w:rPr>
        <w:br w:type="page"/>
      </w:r>
    </w:p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lastRenderedPageBreak/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BA550AB" w14:textId="16E5D9A0" w:rsidR="00333CAE" w:rsidRDefault="00333CAE" w:rsidP="00333CAE"/>
    <w:p w14:paraId="7FE1B0CC" w14:textId="77777777" w:rsidR="00702BB3" w:rsidRPr="002B15AA" w:rsidRDefault="00702BB3" w:rsidP="00702BB3">
      <w:pPr>
        <w:pStyle w:val="Heading2"/>
        <w:rPr>
          <w:rFonts w:ascii="Courier" w:eastAsia="MS Mincho" w:hAnsi="Courier"/>
          <w:szCs w:val="16"/>
        </w:rPr>
      </w:pPr>
      <w:bookmarkStart w:id="53" w:name="_Toc19888590"/>
      <w:bookmarkStart w:id="54" w:name="_Toc27405568"/>
      <w:bookmarkStart w:id="55" w:name="_Toc35878758"/>
      <w:bookmarkStart w:id="56" w:name="_Toc36220574"/>
      <w:bookmarkStart w:id="57" w:name="_Toc36474672"/>
      <w:bookmarkStart w:id="58" w:name="_Toc36542944"/>
      <w:bookmarkStart w:id="59" w:name="_Toc36543765"/>
      <w:bookmarkStart w:id="60" w:name="_Toc36568003"/>
      <w:bookmarkStart w:id="61" w:name="_Toc44341742"/>
      <w:bookmarkStart w:id="62" w:name="_Toc51676121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proofErr w:type="spellStart"/>
      <w:r w:rsidRPr="008E6D39">
        <w:rPr>
          <w:lang w:val="en-US" w:eastAsia="zh-CN"/>
        </w:rPr>
        <w:t>OpenAPI</w:t>
      </w:r>
      <w:proofErr w:type="spellEnd"/>
      <w:r w:rsidRPr="008E6D39">
        <w:rPr>
          <w:lang w:val="en-US" w:eastAsia="zh-CN"/>
        </w:rPr>
        <w:t xml:space="preserve">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</w:t>
      </w:r>
      <w:proofErr w:type="spellStart"/>
      <w:r w:rsidRPr="002B15AA">
        <w:rPr>
          <w:rFonts w:ascii="Courier" w:eastAsia="MS Mincho" w:hAnsi="Courier"/>
          <w:szCs w:val="16"/>
        </w:rPr>
        <w:t>nrNrm</w:t>
      </w:r>
      <w:proofErr w:type="spellEnd"/>
      <w:r w:rsidRPr="002B15AA">
        <w:rPr>
          <w:rFonts w:ascii="Courier" w:eastAsia="MS Mincho" w:hAnsi="Courier"/>
          <w:szCs w:val="16"/>
        </w:rPr>
        <w:t>.</w:t>
      </w:r>
      <w:proofErr w:type="spellStart"/>
      <w:r w:rsidRPr="008E6D39">
        <w:rPr>
          <w:rFonts w:ascii="Courier" w:eastAsia="MS Mincho" w:hAnsi="Courier"/>
          <w:szCs w:val="16"/>
          <w:lang w:val="en-US"/>
        </w:rPr>
        <w:t>yaml</w:t>
      </w:r>
      <w:proofErr w:type="spellEnd"/>
      <w:r w:rsidRPr="002B15AA">
        <w:rPr>
          <w:rFonts w:ascii="Courier" w:eastAsia="MS Mincho" w:hAnsi="Courier"/>
          <w:szCs w:val="16"/>
        </w:rPr>
        <w:t>"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10488636" w14:textId="77777777" w:rsidR="00702BB3" w:rsidRDefault="00702BB3" w:rsidP="00702BB3">
      <w:pPr>
        <w:pStyle w:val="PL"/>
      </w:pPr>
      <w:r>
        <w:t>openapi: 3.0.1</w:t>
      </w:r>
    </w:p>
    <w:p w14:paraId="49518216" w14:textId="77777777" w:rsidR="00702BB3" w:rsidRDefault="00702BB3" w:rsidP="00702BB3">
      <w:pPr>
        <w:pStyle w:val="PL"/>
      </w:pPr>
      <w:r>
        <w:t>info:</w:t>
      </w:r>
    </w:p>
    <w:p w14:paraId="56F84FDF" w14:textId="77777777" w:rsidR="00702BB3" w:rsidRDefault="00702BB3" w:rsidP="00702BB3">
      <w:pPr>
        <w:pStyle w:val="PL"/>
      </w:pPr>
      <w:r>
        <w:t xml:space="preserve">  title: NR NRM</w:t>
      </w:r>
    </w:p>
    <w:p w14:paraId="0F1CFB9A" w14:textId="77777777" w:rsidR="00702BB3" w:rsidRDefault="00702BB3" w:rsidP="00702BB3">
      <w:pPr>
        <w:pStyle w:val="PL"/>
      </w:pPr>
      <w:r>
        <w:t xml:space="preserve">  version: 16.6.0</w:t>
      </w:r>
    </w:p>
    <w:p w14:paraId="65ECF166" w14:textId="77777777" w:rsidR="00702BB3" w:rsidRDefault="00702BB3" w:rsidP="00702BB3">
      <w:pPr>
        <w:pStyle w:val="PL"/>
      </w:pPr>
      <w:r>
        <w:t xml:space="preserve">  description: &gt;-</w:t>
      </w:r>
    </w:p>
    <w:p w14:paraId="4DF5C792" w14:textId="77777777" w:rsidR="00702BB3" w:rsidRDefault="00702BB3" w:rsidP="00702BB3">
      <w:pPr>
        <w:pStyle w:val="PL"/>
      </w:pPr>
      <w:r>
        <w:t xml:space="preserve">    OAS 3.0.1 specification of the NR NRM</w:t>
      </w:r>
    </w:p>
    <w:p w14:paraId="68F60CFE" w14:textId="77777777" w:rsidR="00702BB3" w:rsidRDefault="00702BB3" w:rsidP="00702BB3">
      <w:pPr>
        <w:pStyle w:val="PL"/>
      </w:pPr>
      <w:r>
        <w:t xml:space="preserve">    © 2020, 3GPP Organizational Partners (ARIB, ATIS, CCSA, ETSI, TSDSI, TTA, TTC).</w:t>
      </w:r>
    </w:p>
    <w:p w14:paraId="425D6E20" w14:textId="77777777" w:rsidR="00702BB3" w:rsidRDefault="00702BB3" w:rsidP="00702BB3">
      <w:pPr>
        <w:pStyle w:val="PL"/>
      </w:pPr>
      <w:r>
        <w:t xml:space="preserve">    All rights reserved.</w:t>
      </w:r>
    </w:p>
    <w:p w14:paraId="15569326" w14:textId="77777777" w:rsidR="00702BB3" w:rsidRDefault="00702BB3" w:rsidP="00702BB3">
      <w:pPr>
        <w:pStyle w:val="PL"/>
      </w:pPr>
      <w:r>
        <w:t>externalDocs:</w:t>
      </w:r>
    </w:p>
    <w:p w14:paraId="3557E442" w14:textId="77777777" w:rsidR="00702BB3" w:rsidRDefault="00702BB3" w:rsidP="00702BB3">
      <w:pPr>
        <w:pStyle w:val="PL"/>
      </w:pPr>
      <w:r>
        <w:t xml:space="preserve">  description: 3GPP TS 28.541 V16.6.0; 5G NRM, NR NRM</w:t>
      </w:r>
    </w:p>
    <w:p w14:paraId="07DC8E73" w14:textId="77777777" w:rsidR="00702BB3" w:rsidRDefault="00702BB3" w:rsidP="00702BB3">
      <w:pPr>
        <w:pStyle w:val="PL"/>
      </w:pPr>
      <w:r>
        <w:t xml:space="preserve">  url: http://www.3gpp.org/ftp/Specs/archive/28_series/28.541/</w:t>
      </w:r>
    </w:p>
    <w:p w14:paraId="3351766B" w14:textId="77777777" w:rsidR="00702BB3" w:rsidRDefault="00702BB3" w:rsidP="00702BB3">
      <w:pPr>
        <w:pStyle w:val="PL"/>
      </w:pPr>
      <w:r>
        <w:t>paths: {}</w:t>
      </w:r>
    </w:p>
    <w:p w14:paraId="5738B9E4" w14:textId="77777777" w:rsidR="00702BB3" w:rsidRDefault="00702BB3" w:rsidP="00702BB3">
      <w:pPr>
        <w:pStyle w:val="PL"/>
      </w:pPr>
      <w:r>
        <w:t>components:</w:t>
      </w:r>
    </w:p>
    <w:p w14:paraId="3640438F" w14:textId="77777777" w:rsidR="00702BB3" w:rsidRDefault="00702BB3" w:rsidP="00702BB3">
      <w:pPr>
        <w:pStyle w:val="PL"/>
      </w:pPr>
      <w:r>
        <w:t xml:space="preserve">  schemas:</w:t>
      </w:r>
    </w:p>
    <w:p w14:paraId="5A6C95B8" w14:textId="77777777" w:rsidR="00702BB3" w:rsidRDefault="00702BB3" w:rsidP="00702BB3">
      <w:pPr>
        <w:pStyle w:val="PL"/>
      </w:pPr>
    </w:p>
    <w:p w14:paraId="12B8ACB5" w14:textId="77777777" w:rsidR="00702BB3" w:rsidRDefault="00702BB3" w:rsidP="00702BB3">
      <w:pPr>
        <w:pStyle w:val="PL"/>
      </w:pPr>
      <w:r>
        <w:t>#-------- Definition of types-----------------------------------------------------</w:t>
      </w:r>
    </w:p>
    <w:p w14:paraId="51C64EB4" w14:textId="77777777" w:rsidR="00702BB3" w:rsidRDefault="00702BB3" w:rsidP="00702BB3">
      <w:pPr>
        <w:pStyle w:val="PL"/>
      </w:pPr>
    </w:p>
    <w:p w14:paraId="3FC63D03" w14:textId="77777777" w:rsidR="00702BB3" w:rsidRDefault="00702BB3" w:rsidP="00702BB3">
      <w:pPr>
        <w:pStyle w:val="PL"/>
      </w:pPr>
      <w:r>
        <w:t xml:space="preserve">    GnbId:</w:t>
      </w:r>
    </w:p>
    <w:p w14:paraId="331F6BF7" w14:textId="77777777" w:rsidR="00702BB3" w:rsidRDefault="00702BB3" w:rsidP="00702BB3">
      <w:pPr>
        <w:pStyle w:val="PL"/>
      </w:pPr>
      <w:r>
        <w:t xml:space="preserve">      type: string</w:t>
      </w:r>
    </w:p>
    <w:p w14:paraId="577DAE55" w14:textId="77777777" w:rsidR="00702BB3" w:rsidRDefault="00702BB3" w:rsidP="00702BB3">
      <w:pPr>
        <w:pStyle w:val="PL"/>
      </w:pPr>
      <w:r>
        <w:t xml:space="preserve">    GnbIdLength:</w:t>
      </w:r>
    </w:p>
    <w:p w14:paraId="0B95D749" w14:textId="77777777" w:rsidR="00702BB3" w:rsidRDefault="00702BB3" w:rsidP="00702BB3">
      <w:pPr>
        <w:pStyle w:val="PL"/>
      </w:pPr>
      <w:r>
        <w:t xml:space="preserve">      type: integer</w:t>
      </w:r>
    </w:p>
    <w:p w14:paraId="0E70CE49" w14:textId="77777777" w:rsidR="00702BB3" w:rsidRDefault="00702BB3" w:rsidP="00702BB3">
      <w:pPr>
        <w:pStyle w:val="PL"/>
      </w:pPr>
      <w:r>
        <w:t xml:space="preserve">      minimum: 22</w:t>
      </w:r>
    </w:p>
    <w:p w14:paraId="18A673EE" w14:textId="77777777" w:rsidR="00702BB3" w:rsidRDefault="00702BB3" w:rsidP="00702BB3">
      <w:pPr>
        <w:pStyle w:val="PL"/>
      </w:pPr>
      <w:r>
        <w:t xml:space="preserve">      maximum: 32</w:t>
      </w:r>
    </w:p>
    <w:p w14:paraId="44BA27C9" w14:textId="77777777" w:rsidR="00702BB3" w:rsidRDefault="00702BB3" w:rsidP="00702BB3">
      <w:pPr>
        <w:pStyle w:val="PL"/>
      </w:pPr>
      <w:r>
        <w:t xml:space="preserve">    GnbName:</w:t>
      </w:r>
    </w:p>
    <w:p w14:paraId="349517F2" w14:textId="77777777" w:rsidR="00702BB3" w:rsidRDefault="00702BB3" w:rsidP="00702BB3">
      <w:pPr>
        <w:pStyle w:val="PL"/>
      </w:pPr>
      <w:r>
        <w:t xml:space="preserve">      type: string</w:t>
      </w:r>
    </w:p>
    <w:p w14:paraId="56C47528" w14:textId="77777777" w:rsidR="00702BB3" w:rsidRDefault="00702BB3" w:rsidP="00702BB3">
      <w:pPr>
        <w:pStyle w:val="PL"/>
      </w:pPr>
      <w:r>
        <w:t xml:space="preserve">      maxLength: 150</w:t>
      </w:r>
    </w:p>
    <w:p w14:paraId="49CF5BFE" w14:textId="77777777" w:rsidR="00702BB3" w:rsidRDefault="00702BB3" w:rsidP="00702BB3">
      <w:pPr>
        <w:pStyle w:val="PL"/>
      </w:pPr>
      <w:r>
        <w:t xml:space="preserve">    GnbDuId:</w:t>
      </w:r>
    </w:p>
    <w:p w14:paraId="3308FEA9" w14:textId="77777777" w:rsidR="00702BB3" w:rsidRDefault="00702BB3" w:rsidP="00702BB3">
      <w:pPr>
        <w:pStyle w:val="PL"/>
      </w:pPr>
      <w:r>
        <w:t xml:space="preserve">      type: number</w:t>
      </w:r>
    </w:p>
    <w:p w14:paraId="7B1E55A2" w14:textId="77777777" w:rsidR="00702BB3" w:rsidRDefault="00702BB3" w:rsidP="00702BB3">
      <w:pPr>
        <w:pStyle w:val="PL"/>
      </w:pPr>
      <w:r>
        <w:t xml:space="preserve">      minimum: 0</w:t>
      </w:r>
    </w:p>
    <w:p w14:paraId="55C8298D" w14:textId="77777777" w:rsidR="00702BB3" w:rsidRDefault="00702BB3" w:rsidP="00702BB3">
      <w:pPr>
        <w:pStyle w:val="PL"/>
      </w:pPr>
      <w:r>
        <w:t xml:space="preserve">      maximum: 68719476735</w:t>
      </w:r>
    </w:p>
    <w:p w14:paraId="7AEEF03E" w14:textId="77777777" w:rsidR="00702BB3" w:rsidRDefault="00702BB3" w:rsidP="00702BB3">
      <w:pPr>
        <w:pStyle w:val="PL"/>
      </w:pPr>
      <w:r>
        <w:t xml:space="preserve">    GnbCuUpId:</w:t>
      </w:r>
    </w:p>
    <w:p w14:paraId="3B837B8D" w14:textId="77777777" w:rsidR="00702BB3" w:rsidRDefault="00702BB3" w:rsidP="00702BB3">
      <w:pPr>
        <w:pStyle w:val="PL"/>
      </w:pPr>
      <w:r>
        <w:t xml:space="preserve">      type: number</w:t>
      </w:r>
    </w:p>
    <w:p w14:paraId="3E27A1F8" w14:textId="77777777" w:rsidR="00702BB3" w:rsidRPr="00EC1368" w:rsidRDefault="00702BB3" w:rsidP="00702BB3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117D8774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17C2373F" w14:textId="77777777" w:rsidR="00702BB3" w:rsidRPr="00EC1368" w:rsidRDefault="00702BB3" w:rsidP="00702BB3">
      <w:pPr>
        <w:pStyle w:val="PL"/>
        <w:rPr>
          <w:lang w:val="de-DE"/>
        </w:rPr>
      </w:pPr>
    </w:p>
    <w:p w14:paraId="10CE3804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5247B9E8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24B3EBEC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256E9321" w14:textId="77777777" w:rsidR="00702BB3" w:rsidRDefault="00702BB3" w:rsidP="00702BB3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1E0F1D07" w14:textId="77777777" w:rsidR="00702BB3" w:rsidRDefault="00702BB3" w:rsidP="00702BB3">
      <w:pPr>
        <w:pStyle w:val="PL"/>
      </w:pPr>
      <w:r>
        <w:t xml:space="preserve">      type: object</w:t>
      </w:r>
    </w:p>
    <w:p w14:paraId="44D94652" w14:textId="77777777" w:rsidR="00702BB3" w:rsidRDefault="00702BB3" w:rsidP="00702BB3">
      <w:pPr>
        <w:pStyle w:val="PL"/>
      </w:pPr>
      <w:r>
        <w:t xml:space="preserve">      properties:</w:t>
      </w:r>
    </w:p>
    <w:p w14:paraId="5E6B9B24" w14:textId="77777777" w:rsidR="00702BB3" w:rsidRDefault="00702BB3" w:rsidP="00702BB3">
      <w:pPr>
        <w:pStyle w:val="PL"/>
      </w:pPr>
      <w:r>
        <w:t xml:space="preserve">        sst:</w:t>
      </w:r>
    </w:p>
    <w:p w14:paraId="612BAEBC" w14:textId="77777777" w:rsidR="00702BB3" w:rsidRDefault="00702BB3" w:rsidP="00702BB3">
      <w:pPr>
        <w:pStyle w:val="PL"/>
      </w:pPr>
      <w:r>
        <w:t xml:space="preserve">          $ref: '#/components/schemas/Sst'</w:t>
      </w:r>
    </w:p>
    <w:p w14:paraId="63DB4965" w14:textId="77777777" w:rsidR="00702BB3" w:rsidRDefault="00702BB3" w:rsidP="00702BB3">
      <w:pPr>
        <w:pStyle w:val="PL"/>
      </w:pPr>
      <w:r>
        <w:t xml:space="preserve">        sd:</w:t>
      </w:r>
    </w:p>
    <w:p w14:paraId="6E9BA57E" w14:textId="77777777" w:rsidR="00702BB3" w:rsidRDefault="00702BB3" w:rsidP="00702BB3">
      <w:pPr>
        <w:pStyle w:val="PL"/>
      </w:pPr>
      <w:r>
        <w:t xml:space="preserve">          type: string</w:t>
      </w:r>
    </w:p>
    <w:p w14:paraId="6428D200" w14:textId="77777777" w:rsidR="00702BB3" w:rsidRDefault="00702BB3" w:rsidP="00702BB3">
      <w:pPr>
        <w:pStyle w:val="PL"/>
      </w:pPr>
      <w:r>
        <w:t xml:space="preserve">    SnssaiList:</w:t>
      </w:r>
    </w:p>
    <w:p w14:paraId="0D0D3454" w14:textId="77777777" w:rsidR="00702BB3" w:rsidRDefault="00702BB3" w:rsidP="00702BB3">
      <w:pPr>
        <w:pStyle w:val="PL"/>
      </w:pPr>
      <w:r>
        <w:t xml:space="preserve">      type: array</w:t>
      </w:r>
    </w:p>
    <w:p w14:paraId="4E9D2453" w14:textId="77777777" w:rsidR="00702BB3" w:rsidRDefault="00702BB3" w:rsidP="00702BB3">
      <w:pPr>
        <w:pStyle w:val="PL"/>
      </w:pPr>
      <w:r>
        <w:t xml:space="preserve">      items:</w:t>
      </w:r>
    </w:p>
    <w:p w14:paraId="7D876BA0" w14:textId="77777777" w:rsidR="00702BB3" w:rsidRDefault="00702BB3" w:rsidP="00702BB3">
      <w:pPr>
        <w:pStyle w:val="PL"/>
      </w:pPr>
      <w:r>
        <w:t xml:space="preserve">        $ref: '#/components/schemas/Snssai'</w:t>
      </w:r>
    </w:p>
    <w:p w14:paraId="4F38D368" w14:textId="77777777" w:rsidR="00702BB3" w:rsidRDefault="00702BB3" w:rsidP="00702BB3">
      <w:pPr>
        <w:pStyle w:val="PL"/>
      </w:pPr>
    </w:p>
    <w:p w14:paraId="52132767" w14:textId="77777777" w:rsidR="00702BB3" w:rsidRDefault="00702BB3" w:rsidP="00702BB3">
      <w:pPr>
        <w:pStyle w:val="PL"/>
      </w:pPr>
      <w:r>
        <w:t xml:space="preserve">    Mnc:</w:t>
      </w:r>
    </w:p>
    <w:p w14:paraId="43DB8677" w14:textId="77777777" w:rsidR="00702BB3" w:rsidRDefault="00702BB3" w:rsidP="00702BB3">
      <w:pPr>
        <w:pStyle w:val="PL"/>
      </w:pPr>
      <w:r>
        <w:t xml:space="preserve">      type: string</w:t>
      </w:r>
    </w:p>
    <w:p w14:paraId="57C25A39" w14:textId="77777777" w:rsidR="00702BB3" w:rsidRDefault="00702BB3" w:rsidP="00702BB3">
      <w:pPr>
        <w:pStyle w:val="PL"/>
      </w:pPr>
      <w:r>
        <w:t xml:space="preserve">      pattern: '[0-9]{3}|[0-9]{2}'</w:t>
      </w:r>
    </w:p>
    <w:p w14:paraId="560C1220" w14:textId="77777777" w:rsidR="00702BB3" w:rsidRDefault="00702BB3" w:rsidP="00702BB3">
      <w:pPr>
        <w:pStyle w:val="PL"/>
      </w:pPr>
      <w:r>
        <w:t xml:space="preserve">    PlmnId:</w:t>
      </w:r>
    </w:p>
    <w:p w14:paraId="2820322A" w14:textId="77777777" w:rsidR="00702BB3" w:rsidRDefault="00702BB3" w:rsidP="00702BB3">
      <w:pPr>
        <w:pStyle w:val="PL"/>
      </w:pPr>
      <w:r>
        <w:t xml:space="preserve">      type: object</w:t>
      </w:r>
    </w:p>
    <w:p w14:paraId="7631353E" w14:textId="77777777" w:rsidR="00702BB3" w:rsidRDefault="00702BB3" w:rsidP="00702BB3">
      <w:pPr>
        <w:pStyle w:val="PL"/>
      </w:pPr>
      <w:r>
        <w:t xml:space="preserve">      properties:</w:t>
      </w:r>
    </w:p>
    <w:p w14:paraId="58D4905F" w14:textId="77777777" w:rsidR="00702BB3" w:rsidRDefault="00702BB3" w:rsidP="00702BB3">
      <w:pPr>
        <w:pStyle w:val="PL"/>
      </w:pPr>
      <w:r>
        <w:t xml:space="preserve">        mcc:</w:t>
      </w:r>
    </w:p>
    <w:p w14:paraId="6DB3684C" w14:textId="77777777" w:rsidR="00702BB3" w:rsidRDefault="00702BB3" w:rsidP="00702BB3">
      <w:pPr>
        <w:pStyle w:val="PL"/>
      </w:pPr>
      <w:r>
        <w:t xml:space="preserve">          $ref: 'genericNrm.yaml#/components/schemas/Mcc'</w:t>
      </w:r>
    </w:p>
    <w:p w14:paraId="16B51902" w14:textId="77777777" w:rsidR="00702BB3" w:rsidRDefault="00702BB3" w:rsidP="00702BB3">
      <w:pPr>
        <w:pStyle w:val="PL"/>
      </w:pPr>
      <w:r>
        <w:t xml:space="preserve">        mnc:</w:t>
      </w:r>
    </w:p>
    <w:p w14:paraId="3C8D1CB2" w14:textId="77777777" w:rsidR="00702BB3" w:rsidRDefault="00702BB3" w:rsidP="00702BB3">
      <w:pPr>
        <w:pStyle w:val="PL"/>
      </w:pPr>
      <w:r>
        <w:t xml:space="preserve">          $ref: '#/components/schemas/Mnc'</w:t>
      </w:r>
    </w:p>
    <w:p w14:paraId="0C92B0A2" w14:textId="77777777" w:rsidR="00702BB3" w:rsidRDefault="00702BB3" w:rsidP="00702BB3">
      <w:pPr>
        <w:pStyle w:val="PL"/>
      </w:pPr>
      <w:r>
        <w:t xml:space="preserve">    PlmnIdList:</w:t>
      </w:r>
    </w:p>
    <w:p w14:paraId="728EF3C4" w14:textId="77777777" w:rsidR="00702BB3" w:rsidRDefault="00702BB3" w:rsidP="00702BB3">
      <w:pPr>
        <w:pStyle w:val="PL"/>
      </w:pPr>
      <w:r>
        <w:t xml:space="preserve">      type: array</w:t>
      </w:r>
    </w:p>
    <w:p w14:paraId="712A99E4" w14:textId="77777777" w:rsidR="00702BB3" w:rsidRDefault="00702BB3" w:rsidP="00702BB3">
      <w:pPr>
        <w:pStyle w:val="PL"/>
      </w:pPr>
      <w:r>
        <w:t xml:space="preserve">      items:</w:t>
      </w:r>
    </w:p>
    <w:p w14:paraId="0A5EAB0E" w14:textId="77777777" w:rsidR="00702BB3" w:rsidRDefault="00702BB3" w:rsidP="00702BB3">
      <w:pPr>
        <w:pStyle w:val="PL"/>
      </w:pPr>
      <w:r>
        <w:t xml:space="preserve">        $ref: '#/components/schemas/PlmnId'</w:t>
      </w:r>
    </w:p>
    <w:p w14:paraId="6CD4E8DD" w14:textId="77777777" w:rsidR="00702BB3" w:rsidRDefault="00702BB3" w:rsidP="00702BB3">
      <w:pPr>
        <w:pStyle w:val="PL"/>
      </w:pPr>
      <w:r>
        <w:t xml:space="preserve">    PlmnInfo:</w:t>
      </w:r>
    </w:p>
    <w:p w14:paraId="3EF649A4" w14:textId="77777777" w:rsidR="00702BB3" w:rsidRDefault="00702BB3" w:rsidP="00702BB3">
      <w:pPr>
        <w:pStyle w:val="PL"/>
      </w:pPr>
      <w:r>
        <w:t xml:space="preserve">      type: object</w:t>
      </w:r>
    </w:p>
    <w:p w14:paraId="0973ED07" w14:textId="77777777" w:rsidR="00702BB3" w:rsidRDefault="00702BB3" w:rsidP="00702BB3">
      <w:pPr>
        <w:pStyle w:val="PL"/>
      </w:pPr>
      <w:r>
        <w:t xml:space="preserve">      properties:</w:t>
      </w:r>
    </w:p>
    <w:p w14:paraId="3F58CDDB" w14:textId="77777777" w:rsidR="00702BB3" w:rsidRDefault="00702BB3" w:rsidP="00702BB3">
      <w:pPr>
        <w:pStyle w:val="PL"/>
      </w:pPr>
      <w:r>
        <w:t xml:space="preserve">        plmnId":</w:t>
      </w:r>
    </w:p>
    <w:p w14:paraId="4CDE19C2" w14:textId="77777777" w:rsidR="00702BB3" w:rsidRDefault="00702BB3" w:rsidP="00702BB3">
      <w:pPr>
        <w:pStyle w:val="PL"/>
      </w:pPr>
      <w:r>
        <w:t xml:space="preserve">          $ref: '#/components/schemas/PlmnId'</w:t>
      </w:r>
    </w:p>
    <w:p w14:paraId="7F8F0116" w14:textId="77777777" w:rsidR="00702BB3" w:rsidRDefault="00702BB3" w:rsidP="00702BB3">
      <w:pPr>
        <w:pStyle w:val="PL"/>
      </w:pPr>
      <w:r>
        <w:t xml:space="preserve">        snssai:</w:t>
      </w:r>
    </w:p>
    <w:p w14:paraId="2C29B27D" w14:textId="77777777" w:rsidR="00702BB3" w:rsidRDefault="00702BB3" w:rsidP="00702BB3">
      <w:pPr>
        <w:pStyle w:val="PL"/>
      </w:pPr>
      <w:r>
        <w:lastRenderedPageBreak/>
        <w:t xml:space="preserve">          $ref: '#/components/schemas/Snssai'</w:t>
      </w:r>
    </w:p>
    <w:p w14:paraId="56B124E0" w14:textId="77777777" w:rsidR="00702BB3" w:rsidRDefault="00702BB3" w:rsidP="00702BB3">
      <w:pPr>
        <w:pStyle w:val="PL"/>
      </w:pPr>
      <w:r>
        <w:t xml:space="preserve">    PlmnInfoList:</w:t>
      </w:r>
    </w:p>
    <w:p w14:paraId="64E07971" w14:textId="77777777" w:rsidR="00702BB3" w:rsidRDefault="00702BB3" w:rsidP="00702BB3">
      <w:pPr>
        <w:pStyle w:val="PL"/>
      </w:pPr>
      <w:r>
        <w:t xml:space="preserve">      type: array</w:t>
      </w:r>
    </w:p>
    <w:p w14:paraId="129FDC9D" w14:textId="77777777" w:rsidR="00702BB3" w:rsidRDefault="00702BB3" w:rsidP="00702BB3">
      <w:pPr>
        <w:pStyle w:val="PL"/>
      </w:pPr>
      <w:r>
        <w:t xml:space="preserve">      items:</w:t>
      </w:r>
    </w:p>
    <w:p w14:paraId="19DF307B" w14:textId="77777777" w:rsidR="00702BB3" w:rsidRDefault="00702BB3" w:rsidP="00702BB3">
      <w:pPr>
        <w:pStyle w:val="PL"/>
      </w:pPr>
      <w:r>
        <w:t xml:space="preserve">        $ref: '#/components/schemas/PlmnInfo'</w:t>
      </w:r>
    </w:p>
    <w:p w14:paraId="22539010" w14:textId="77777777" w:rsidR="00702BB3" w:rsidRDefault="00702BB3" w:rsidP="00702BB3">
      <w:pPr>
        <w:pStyle w:val="PL"/>
      </w:pPr>
      <w:r>
        <w:t xml:space="preserve">    GGnbId:</w:t>
      </w:r>
    </w:p>
    <w:p w14:paraId="7ACA842F" w14:textId="77777777" w:rsidR="00702BB3" w:rsidRDefault="00702BB3" w:rsidP="00702BB3">
      <w:pPr>
        <w:pStyle w:val="PL"/>
      </w:pPr>
      <w:r>
        <w:t xml:space="preserve">        type: string</w:t>
      </w:r>
    </w:p>
    <w:p w14:paraId="463DFF20" w14:textId="77777777" w:rsidR="00702BB3" w:rsidRDefault="00702BB3" w:rsidP="00702BB3">
      <w:pPr>
        <w:pStyle w:val="PL"/>
      </w:pPr>
      <w:r>
        <w:t xml:space="preserve">        pattern: '^[0-9]{3}[0-9]{2,3}-(22|23|24|25|26|27|28|29|30|31|32)-[0-9]{1,10}'</w:t>
      </w:r>
    </w:p>
    <w:p w14:paraId="537158CC" w14:textId="77777777" w:rsidR="00702BB3" w:rsidRDefault="00702BB3" w:rsidP="00702BB3">
      <w:pPr>
        <w:pStyle w:val="PL"/>
      </w:pPr>
      <w:r>
        <w:t xml:space="preserve">    GEnbId:</w:t>
      </w:r>
    </w:p>
    <w:p w14:paraId="3E6872B6" w14:textId="77777777" w:rsidR="00702BB3" w:rsidRDefault="00702BB3" w:rsidP="00702BB3">
      <w:pPr>
        <w:pStyle w:val="PL"/>
      </w:pPr>
      <w:r>
        <w:t xml:space="preserve">        type: string</w:t>
      </w:r>
    </w:p>
    <w:p w14:paraId="48057979" w14:textId="77777777" w:rsidR="00702BB3" w:rsidRDefault="00702BB3" w:rsidP="00702BB3">
      <w:pPr>
        <w:pStyle w:val="PL"/>
      </w:pPr>
      <w:r>
        <w:t xml:space="preserve">        pattern: '^[0-9]{3}[0-9]{2,3}-(18|20|21|22)-[0-9]{1,7}'</w:t>
      </w:r>
    </w:p>
    <w:p w14:paraId="1511EA21" w14:textId="77777777" w:rsidR="00702BB3" w:rsidRDefault="00702BB3" w:rsidP="00702BB3">
      <w:pPr>
        <w:pStyle w:val="PL"/>
      </w:pPr>
    </w:p>
    <w:p w14:paraId="6B4FBF4A" w14:textId="77777777" w:rsidR="00702BB3" w:rsidRDefault="00702BB3" w:rsidP="00702BB3">
      <w:pPr>
        <w:pStyle w:val="PL"/>
      </w:pPr>
      <w:r>
        <w:t xml:space="preserve">    GGnbIdList:</w:t>
      </w:r>
    </w:p>
    <w:p w14:paraId="6D6A68C6" w14:textId="77777777" w:rsidR="00702BB3" w:rsidRDefault="00702BB3" w:rsidP="00702BB3">
      <w:pPr>
        <w:pStyle w:val="PL"/>
      </w:pPr>
      <w:r>
        <w:t xml:space="preserve">        type: array</w:t>
      </w:r>
    </w:p>
    <w:p w14:paraId="26426D8A" w14:textId="77777777" w:rsidR="00702BB3" w:rsidRDefault="00702BB3" w:rsidP="00702BB3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5D71197A" w14:textId="77777777" w:rsidR="00702BB3" w:rsidRDefault="00702BB3" w:rsidP="00702BB3">
      <w:pPr>
        <w:pStyle w:val="PL"/>
      </w:pPr>
    </w:p>
    <w:p w14:paraId="56EB4F0F" w14:textId="77777777" w:rsidR="00702BB3" w:rsidRDefault="00702BB3" w:rsidP="00702BB3">
      <w:pPr>
        <w:pStyle w:val="PL"/>
      </w:pPr>
      <w:r>
        <w:t xml:space="preserve">    GEnbIdList:</w:t>
      </w:r>
    </w:p>
    <w:p w14:paraId="1C44E850" w14:textId="77777777" w:rsidR="00702BB3" w:rsidRDefault="00702BB3" w:rsidP="00702BB3">
      <w:pPr>
        <w:pStyle w:val="PL"/>
      </w:pPr>
      <w:r>
        <w:t xml:space="preserve">        type: array</w:t>
      </w:r>
    </w:p>
    <w:p w14:paraId="1A911430" w14:textId="77777777" w:rsidR="00702BB3" w:rsidRDefault="00702BB3" w:rsidP="00702BB3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4AC04815" w14:textId="77777777" w:rsidR="00702BB3" w:rsidRDefault="00702BB3" w:rsidP="00702BB3">
      <w:pPr>
        <w:pStyle w:val="PL"/>
      </w:pPr>
    </w:p>
    <w:p w14:paraId="4D9A34E1" w14:textId="77777777" w:rsidR="00702BB3" w:rsidRPr="00EC1368" w:rsidRDefault="00702BB3" w:rsidP="00702BB3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2FEB811E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78C52C85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3F49D53D" w14:textId="77777777" w:rsidR="00702BB3" w:rsidRPr="00EC1368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0E8666CC" w14:textId="77777777" w:rsidR="00702BB3" w:rsidRPr="008E6D39" w:rsidRDefault="00702BB3" w:rsidP="00702BB3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5522473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1F13288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3D05ABB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D985C1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911164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1F905F5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00A5387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5D74BE4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62B43302" w14:textId="77777777" w:rsidR="00702BB3" w:rsidRPr="008E6D39" w:rsidRDefault="00702BB3" w:rsidP="00702BB3">
      <w:pPr>
        <w:pStyle w:val="PL"/>
        <w:rPr>
          <w:lang w:val="de-DE"/>
        </w:rPr>
      </w:pPr>
    </w:p>
    <w:p w14:paraId="3615C625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7C5F3AED" w14:textId="77777777" w:rsidR="00702BB3" w:rsidRDefault="00702BB3" w:rsidP="00702BB3">
      <w:pPr>
        <w:pStyle w:val="PL"/>
      </w:pPr>
      <w:r>
        <w:t xml:space="preserve">      type: object</w:t>
      </w:r>
    </w:p>
    <w:p w14:paraId="6C648CDB" w14:textId="77777777" w:rsidR="00702BB3" w:rsidRDefault="00702BB3" w:rsidP="00702BB3">
      <w:pPr>
        <w:pStyle w:val="PL"/>
      </w:pPr>
      <w:r>
        <w:t xml:space="preserve">      properties:</w:t>
      </w:r>
    </w:p>
    <w:p w14:paraId="687CAA03" w14:textId="77777777" w:rsidR="00702BB3" w:rsidRDefault="00702BB3" w:rsidP="00702BB3">
      <w:pPr>
        <w:pStyle w:val="PL"/>
      </w:pPr>
      <w:r>
        <w:t xml:space="preserve">        gnbId:</w:t>
      </w:r>
    </w:p>
    <w:p w14:paraId="11932A0E" w14:textId="77777777" w:rsidR="00702BB3" w:rsidRDefault="00702BB3" w:rsidP="00702BB3">
      <w:pPr>
        <w:pStyle w:val="PL"/>
      </w:pPr>
      <w:r>
        <w:t xml:space="preserve">          $ref: '#/components/schemas/GnbId'</w:t>
      </w:r>
    </w:p>
    <w:p w14:paraId="55C12351" w14:textId="77777777" w:rsidR="00702BB3" w:rsidRPr="008E6D39" w:rsidRDefault="00702BB3" w:rsidP="00702BB3">
      <w:pPr>
        <w:pStyle w:val="PL"/>
      </w:pPr>
      <w:r>
        <w:t xml:space="preserve">        </w:t>
      </w:r>
      <w:r w:rsidRPr="008E6D39">
        <w:t>tai:</w:t>
      </w:r>
    </w:p>
    <w:p w14:paraId="6D74B829" w14:textId="77777777" w:rsidR="00702BB3" w:rsidRPr="008E6D39" w:rsidRDefault="00702BB3" w:rsidP="00702BB3">
      <w:pPr>
        <w:pStyle w:val="PL"/>
      </w:pPr>
      <w:r w:rsidRPr="008E6D39">
        <w:t xml:space="preserve">          $ref: "#/components/schemas/Tai"</w:t>
      </w:r>
    </w:p>
    <w:p w14:paraId="31C9DFA7" w14:textId="77777777" w:rsidR="00702BB3" w:rsidRDefault="00702BB3" w:rsidP="00702BB3">
      <w:pPr>
        <w:pStyle w:val="PL"/>
      </w:pPr>
      <w:r w:rsidRPr="008E6D39">
        <w:t xml:space="preserve">    </w:t>
      </w:r>
      <w:r>
        <w:t>MappingSetIDBackhaulAddress:</w:t>
      </w:r>
    </w:p>
    <w:p w14:paraId="2895CCBB" w14:textId="77777777" w:rsidR="00702BB3" w:rsidRDefault="00702BB3" w:rsidP="00702BB3">
      <w:pPr>
        <w:pStyle w:val="PL"/>
      </w:pPr>
      <w:r>
        <w:t xml:space="preserve">      type: object</w:t>
      </w:r>
    </w:p>
    <w:p w14:paraId="15DBEB37" w14:textId="77777777" w:rsidR="00702BB3" w:rsidRDefault="00702BB3" w:rsidP="00702BB3">
      <w:pPr>
        <w:pStyle w:val="PL"/>
      </w:pPr>
      <w:r>
        <w:t xml:space="preserve">      properties:</w:t>
      </w:r>
    </w:p>
    <w:p w14:paraId="30DB692F" w14:textId="77777777" w:rsidR="00702BB3" w:rsidRDefault="00702BB3" w:rsidP="00702BB3">
      <w:pPr>
        <w:pStyle w:val="PL"/>
      </w:pPr>
      <w:r>
        <w:t xml:space="preserve">        setID:</w:t>
      </w:r>
    </w:p>
    <w:p w14:paraId="6C5EFF7F" w14:textId="77777777" w:rsidR="00702BB3" w:rsidRDefault="00702BB3" w:rsidP="00702BB3">
      <w:pPr>
        <w:pStyle w:val="PL"/>
      </w:pPr>
      <w:r>
        <w:t xml:space="preserve">          type: integer</w:t>
      </w:r>
    </w:p>
    <w:p w14:paraId="137C99A9" w14:textId="77777777" w:rsidR="00702BB3" w:rsidRDefault="00702BB3" w:rsidP="00702BB3">
      <w:pPr>
        <w:pStyle w:val="PL"/>
      </w:pPr>
      <w:r>
        <w:t xml:space="preserve">        backhaulAddress:</w:t>
      </w:r>
    </w:p>
    <w:p w14:paraId="2E1F98E0" w14:textId="77777777" w:rsidR="00702BB3" w:rsidRDefault="00702BB3" w:rsidP="00702BB3">
      <w:pPr>
        <w:pStyle w:val="PL"/>
      </w:pPr>
      <w:r>
        <w:t xml:space="preserve">          $ref: '#/components/schemas/BackhaulAddress'</w:t>
      </w:r>
    </w:p>
    <w:p w14:paraId="0D3890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4E1A065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771F6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A17A1F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7AE923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F2B6A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FAEC2C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E730BC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1E96E58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DF0FE3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15502A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552D05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50FDBD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C70D9E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0658D1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72E1F74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1D855C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35F9E3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4645858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420C5A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84AFB7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F9F059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72A62C2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BF893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A4A41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4DC8C0A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2993D46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27497347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47D8332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4C300AA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A15A98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5C162385" w14:textId="77777777" w:rsidR="00702BB3" w:rsidRPr="006804DC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585D7FF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160391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1FC781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D97699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64BB776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E0ED2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7DF6F4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61235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039FFCD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BB3830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0B72D0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E46BB2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85E88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E3699C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FB712A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2D529D6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556E510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426C7F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5ED138F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B8298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7C19632A" w14:textId="77777777" w:rsidR="00702BB3" w:rsidRDefault="00702BB3" w:rsidP="00702BB3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4FE2E00" w14:textId="77777777" w:rsidR="00702BB3" w:rsidRDefault="00702BB3" w:rsidP="00702BB3">
      <w:pPr>
        <w:pStyle w:val="PL"/>
      </w:pPr>
    </w:p>
    <w:p w14:paraId="5637BDF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3380AD3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A80E43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DBF69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6342C9B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441D8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3D26664B" w14:textId="77777777" w:rsidR="00702BB3" w:rsidRDefault="00702BB3" w:rsidP="00702BB3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52F2BD5" w14:textId="77777777" w:rsidR="00702BB3" w:rsidRDefault="00702BB3" w:rsidP="00702BB3">
      <w:pPr>
        <w:pStyle w:val="PL"/>
      </w:pPr>
    </w:p>
    <w:p w14:paraId="7DB1430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1465234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708575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60C06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766B61D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095658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4E63A4A9" w14:textId="77777777" w:rsidR="00702BB3" w:rsidRPr="00303177" w:rsidRDefault="00702BB3" w:rsidP="00702BB3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FB0B3F8" w14:textId="77777777" w:rsidR="00702BB3" w:rsidRPr="00303177" w:rsidRDefault="00702BB3" w:rsidP="00702BB3">
      <w:pPr>
        <w:pStyle w:val="PL"/>
        <w:rPr>
          <w:lang w:val="de-DE"/>
        </w:rPr>
      </w:pPr>
    </w:p>
    <w:p w14:paraId="18F5235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0F5A5A5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8486DE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DAC4C5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45FAA71D" w14:textId="77777777" w:rsidR="00702BB3" w:rsidRPr="00303177" w:rsidRDefault="00702BB3" w:rsidP="00702BB3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3BE9CBC4" w14:textId="77777777" w:rsidR="00702BB3" w:rsidRPr="00303177" w:rsidRDefault="00702BB3" w:rsidP="00702BB3">
      <w:pPr>
        <w:pStyle w:val="PL"/>
        <w:rPr>
          <w:lang w:val="de-DE"/>
        </w:rPr>
      </w:pPr>
    </w:p>
    <w:p w14:paraId="133AFB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58E008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5C3EED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8ADF65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74D0FBDD" w14:textId="77777777" w:rsidR="00702BB3" w:rsidRPr="00303177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105B4254" w14:textId="77777777" w:rsidR="00702BB3" w:rsidRPr="008E6D39" w:rsidRDefault="00702BB3" w:rsidP="00702BB3">
      <w:pPr>
        <w:pStyle w:val="PL"/>
        <w:rPr>
          <w:lang w:val="de-DE"/>
        </w:rPr>
      </w:pPr>
    </w:p>
    <w:p w14:paraId="180C3981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2806CB0D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27A88C9D" w14:textId="77777777" w:rsidR="00702BB3" w:rsidRPr="00303177" w:rsidRDefault="00702BB3" w:rsidP="00702BB3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0827232D" w14:textId="77777777" w:rsidR="00702BB3" w:rsidRDefault="00702BB3" w:rsidP="00702BB3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607D3B67" w14:textId="77777777" w:rsidR="00702BB3" w:rsidRDefault="00702BB3" w:rsidP="00702BB3">
      <w:pPr>
        <w:pStyle w:val="PL"/>
      </w:pPr>
    </w:p>
    <w:p w14:paraId="3F5CD840" w14:textId="77777777" w:rsidR="00702BB3" w:rsidRDefault="00702BB3" w:rsidP="00702BB3">
      <w:pPr>
        <w:pStyle w:val="PL"/>
      </w:pPr>
      <w:r>
        <w:t xml:space="preserve">    MinimumTimeBetweenHoTriggerChange:</w:t>
      </w:r>
    </w:p>
    <w:p w14:paraId="67E0F66D" w14:textId="77777777" w:rsidR="00702BB3" w:rsidRDefault="00702BB3" w:rsidP="00702BB3">
      <w:pPr>
        <w:pStyle w:val="PL"/>
      </w:pPr>
      <w:r>
        <w:t xml:space="preserve">      type: integer</w:t>
      </w:r>
    </w:p>
    <w:p w14:paraId="3C5A9202" w14:textId="77777777" w:rsidR="00702BB3" w:rsidRDefault="00702BB3" w:rsidP="00702BB3">
      <w:pPr>
        <w:pStyle w:val="PL"/>
      </w:pPr>
      <w:r>
        <w:t xml:space="preserve">      minimum: 0</w:t>
      </w:r>
    </w:p>
    <w:p w14:paraId="79A02B78" w14:textId="77777777" w:rsidR="00702BB3" w:rsidRDefault="00702BB3" w:rsidP="00702BB3">
      <w:pPr>
        <w:pStyle w:val="PL"/>
      </w:pPr>
      <w:r>
        <w:t xml:space="preserve">      maximum: 604800</w:t>
      </w:r>
    </w:p>
    <w:p w14:paraId="10B08525" w14:textId="77777777" w:rsidR="00702BB3" w:rsidRDefault="00702BB3" w:rsidP="00702BB3">
      <w:pPr>
        <w:pStyle w:val="PL"/>
      </w:pPr>
    </w:p>
    <w:p w14:paraId="5EF09B4E" w14:textId="77777777" w:rsidR="00702BB3" w:rsidRDefault="00702BB3" w:rsidP="00702BB3">
      <w:pPr>
        <w:pStyle w:val="PL"/>
      </w:pPr>
      <w:r>
        <w:t xml:space="preserve">    TstoreUEcntxt:</w:t>
      </w:r>
    </w:p>
    <w:p w14:paraId="4F82E863" w14:textId="77777777" w:rsidR="00702BB3" w:rsidRDefault="00702BB3" w:rsidP="00702BB3">
      <w:pPr>
        <w:pStyle w:val="PL"/>
      </w:pPr>
      <w:r>
        <w:t xml:space="preserve">      type: integer</w:t>
      </w:r>
    </w:p>
    <w:p w14:paraId="6C19EAC4" w14:textId="77777777" w:rsidR="00702BB3" w:rsidRDefault="00702BB3" w:rsidP="00702BB3">
      <w:pPr>
        <w:pStyle w:val="PL"/>
      </w:pPr>
      <w:r>
        <w:t xml:space="preserve">      minimum: 0</w:t>
      </w:r>
    </w:p>
    <w:p w14:paraId="39504203" w14:textId="77777777" w:rsidR="00702BB3" w:rsidRDefault="00702BB3" w:rsidP="00702BB3">
      <w:pPr>
        <w:pStyle w:val="PL"/>
      </w:pPr>
      <w:r>
        <w:t xml:space="preserve">      maximum: 1023</w:t>
      </w:r>
    </w:p>
    <w:p w14:paraId="57013AA4" w14:textId="77777777" w:rsidR="00702BB3" w:rsidRDefault="00702BB3" w:rsidP="00702BB3">
      <w:pPr>
        <w:pStyle w:val="PL"/>
      </w:pPr>
    </w:p>
    <w:p w14:paraId="65337F57" w14:textId="77777777" w:rsidR="00702BB3" w:rsidRDefault="00702BB3" w:rsidP="00702BB3">
      <w:pPr>
        <w:pStyle w:val="PL"/>
      </w:pPr>
      <w:r>
        <w:t xml:space="preserve">    CellState:</w:t>
      </w:r>
    </w:p>
    <w:p w14:paraId="03A91DAD" w14:textId="77777777" w:rsidR="00702BB3" w:rsidRDefault="00702BB3" w:rsidP="00702BB3">
      <w:pPr>
        <w:pStyle w:val="PL"/>
      </w:pPr>
      <w:r>
        <w:t xml:space="preserve">      type: string</w:t>
      </w:r>
    </w:p>
    <w:p w14:paraId="09E42D00" w14:textId="77777777" w:rsidR="00702BB3" w:rsidRDefault="00702BB3" w:rsidP="00702BB3">
      <w:pPr>
        <w:pStyle w:val="PL"/>
      </w:pPr>
      <w:r>
        <w:t xml:space="preserve">      enum:</w:t>
      </w:r>
    </w:p>
    <w:p w14:paraId="119F007E" w14:textId="77777777" w:rsidR="00702BB3" w:rsidRDefault="00702BB3" w:rsidP="00702BB3">
      <w:pPr>
        <w:pStyle w:val="PL"/>
      </w:pPr>
      <w:r>
        <w:t xml:space="preserve">        - IDLE</w:t>
      </w:r>
    </w:p>
    <w:p w14:paraId="1BE28AB0" w14:textId="77777777" w:rsidR="00702BB3" w:rsidRDefault="00702BB3" w:rsidP="00702BB3">
      <w:pPr>
        <w:pStyle w:val="PL"/>
      </w:pPr>
      <w:r>
        <w:t xml:space="preserve">        - INACTIVE</w:t>
      </w:r>
    </w:p>
    <w:p w14:paraId="5CEF3C28" w14:textId="77777777" w:rsidR="00702BB3" w:rsidRDefault="00702BB3" w:rsidP="00702BB3">
      <w:pPr>
        <w:pStyle w:val="PL"/>
      </w:pPr>
      <w:r>
        <w:t xml:space="preserve">        - ACTIVE</w:t>
      </w:r>
    </w:p>
    <w:p w14:paraId="60E3A98A" w14:textId="77777777" w:rsidR="00702BB3" w:rsidRDefault="00702BB3" w:rsidP="00702BB3">
      <w:pPr>
        <w:pStyle w:val="PL"/>
      </w:pPr>
      <w:r>
        <w:t xml:space="preserve">    CyclicPrefix:</w:t>
      </w:r>
    </w:p>
    <w:p w14:paraId="18EBF943" w14:textId="77777777" w:rsidR="00702BB3" w:rsidRDefault="00702BB3" w:rsidP="00702BB3">
      <w:pPr>
        <w:pStyle w:val="PL"/>
      </w:pPr>
      <w:r>
        <w:t xml:space="preserve">      type: string</w:t>
      </w:r>
    </w:p>
    <w:p w14:paraId="2FC648EC" w14:textId="77777777" w:rsidR="00702BB3" w:rsidRDefault="00702BB3" w:rsidP="00702BB3">
      <w:pPr>
        <w:pStyle w:val="PL"/>
      </w:pPr>
      <w:r>
        <w:t xml:space="preserve">      enum:</w:t>
      </w:r>
    </w:p>
    <w:p w14:paraId="64E84772" w14:textId="77777777" w:rsidR="00702BB3" w:rsidRDefault="00702BB3" w:rsidP="00702BB3">
      <w:pPr>
        <w:pStyle w:val="PL"/>
      </w:pPr>
      <w:r>
        <w:lastRenderedPageBreak/>
        <w:t xml:space="preserve">        - '15'</w:t>
      </w:r>
    </w:p>
    <w:p w14:paraId="3E09C5B8" w14:textId="77777777" w:rsidR="00702BB3" w:rsidRDefault="00702BB3" w:rsidP="00702BB3">
      <w:pPr>
        <w:pStyle w:val="PL"/>
      </w:pPr>
      <w:r>
        <w:t xml:space="preserve">        - '30'</w:t>
      </w:r>
    </w:p>
    <w:p w14:paraId="17F2ED80" w14:textId="77777777" w:rsidR="00702BB3" w:rsidRDefault="00702BB3" w:rsidP="00702BB3">
      <w:pPr>
        <w:pStyle w:val="PL"/>
      </w:pPr>
      <w:r>
        <w:t xml:space="preserve">        - '60'</w:t>
      </w:r>
    </w:p>
    <w:p w14:paraId="5D8E102E" w14:textId="77777777" w:rsidR="00702BB3" w:rsidRDefault="00702BB3" w:rsidP="00702BB3">
      <w:pPr>
        <w:pStyle w:val="PL"/>
      </w:pPr>
      <w:r>
        <w:t xml:space="preserve">        - '120'</w:t>
      </w:r>
    </w:p>
    <w:p w14:paraId="2E0F95E5" w14:textId="77777777" w:rsidR="00702BB3" w:rsidRDefault="00702BB3" w:rsidP="00702BB3">
      <w:pPr>
        <w:pStyle w:val="PL"/>
      </w:pPr>
      <w:r>
        <w:t xml:space="preserve">    TxDirection:</w:t>
      </w:r>
    </w:p>
    <w:p w14:paraId="26F63C39" w14:textId="77777777" w:rsidR="00702BB3" w:rsidRDefault="00702BB3" w:rsidP="00702BB3">
      <w:pPr>
        <w:pStyle w:val="PL"/>
      </w:pPr>
      <w:r>
        <w:t xml:space="preserve">      type: string</w:t>
      </w:r>
    </w:p>
    <w:p w14:paraId="4F711BDD" w14:textId="77777777" w:rsidR="00702BB3" w:rsidRDefault="00702BB3" w:rsidP="00702BB3">
      <w:pPr>
        <w:pStyle w:val="PL"/>
      </w:pPr>
      <w:r>
        <w:t xml:space="preserve">      enum:</w:t>
      </w:r>
    </w:p>
    <w:p w14:paraId="4146E03A" w14:textId="77777777" w:rsidR="00702BB3" w:rsidRDefault="00702BB3" w:rsidP="00702BB3">
      <w:pPr>
        <w:pStyle w:val="PL"/>
      </w:pPr>
      <w:r>
        <w:t xml:space="preserve">        - DL</w:t>
      </w:r>
    </w:p>
    <w:p w14:paraId="5714DCF9" w14:textId="77777777" w:rsidR="00702BB3" w:rsidRDefault="00702BB3" w:rsidP="00702BB3">
      <w:pPr>
        <w:pStyle w:val="PL"/>
      </w:pPr>
      <w:r>
        <w:t xml:space="preserve">        - UL</w:t>
      </w:r>
    </w:p>
    <w:p w14:paraId="566E165F" w14:textId="77777777" w:rsidR="00702BB3" w:rsidRDefault="00702BB3" w:rsidP="00702BB3">
      <w:pPr>
        <w:pStyle w:val="PL"/>
      </w:pPr>
      <w:r>
        <w:t xml:space="preserve">        - DL and UL</w:t>
      </w:r>
    </w:p>
    <w:p w14:paraId="585D1327" w14:textId="77777777" w:rsidR="00702BB3" w:rsidRDefault="00702BB3" w:rsidP="00702BB3">
      <w:pPr>
        <w:pStyle w:val="PL"/>
      </w:pPr>
      <w:r>
        <w:t xml:space="preserve">    BwpContext:</w:t>
      </w:r>
    </w:p>
    <w:p w14:paraId="05B49471" w14:textId="77777777" w:rsidR="00702BB3" w:rsidRDefault="00702BB3" w:rsidP="00702BB3">
      <w:pPr>
        <w:pStyle w:val="PL"/>
      </w:pPr>
      <w:r>
        <w:t xml:space="preserve">      type: string</w:t>
      </w:r>
    </w:p>
    <w:p w14:paraId="7BAF5B49" w14:textId="77777777" w:rsidR="00702BB3" w:rsidRDefault="00702BB3" w:rsidP="00702BB3">
      <w:pPr>
        <w:pStyle w:val="PL"/>
      </w:pPr>
      <w:r>
        <w:t xml:space="preserve">      enum:</w:t>
      </w:r>
    </w:p>
    <w:p w14:paraId="114DEE1E" w14:textId="77777777" w:rsidR="00702BB3" w:rsidRDefault="00702BB3" w:rsidP="00702BB3">
      <w:pPr>
        <w:pStyle w:val="PL"/>
      </w:pPr>
      <w:r>
        <w:t xml:space="preserve">        - DL</w:t>
      </w:r>
    </w:p>
    <w:p w14:paraId="75B4AC44" w14:textId="77777777" w:rsidR="00702BB3" w:rsidRDefault="00702BB3" w:rsidP="00702BB3">
      <w:pPr>
        <w:pStyle w:val="PL"/>
      </w:pPr>
      <w:r>
        <w:t xml:space="preserve">        - UL</w:t>
      </w:r>
    </w:p>
    <w:p w14:paraId="2F41B5D3" w14:textId="77777777" w:rsidR="00702BB3" w:rsidRDefault="00702BB3" w:rsidP="00702BB3">
      <w:pPr>
        <w:pStyle w:val="PL"/>
      </w:pPr>
      <w:r>
        <w:t xml:space="preserve">        - SUL</w:t>
      </w:r>
    </w:p>
    <w:p w14:paraId="06E922B8" w14:textId="77777777" w:rsidR="00702BB3" w:rsidRDefault="00702BB3" w:rsidP="00702BB3">
      <w:pPr>
        <w:pStyle w:val="PL"/>
      </w:pPr>
      <w:r>
        <w:t xml:space="preserve">    IsInitialBwp:</w:t>
      </w:r>
    </w:p>
    <w:p w14:paraId="38E58FC3" w14:textId="77777777" w:rsidR="00702BB3" w:rsidRDefault="00702BB3" w:rsidP="00702BB3">
      <w:pPr>
        <w:pStyle w:val="PL"/>
      </w:pPr>
      <w:r>
        <w:t xml:space="preserve">      type: string</w:t>
      </w:r>
    </w:p>
    <w:p w14:paraId="59C8F80A" w14:textId="77777777" w:rsidR="00702BB3" w:rsidRDefault="00702BB3" w:rsidP="00702BB3">
      <w:pPr>
        <w:pStyle w:val="PL"/>
      </w:pPr>
      <w:r>
        <w:t xml:space="preserve">      enum:</w:t>
      </w:r>
    </w:p>
    <w:p w14:paraId="0DE08D6C" w14:textId="77777777" w:rsidR="00702BB3" w:rsidRDefault="00702BB3" w:rsidP="00702BB3">
      <w:pPr>
        <w:pStyle w:val="PL"/>
      </w:pPr>
      <w:r>
        <w:t xml:space="preserve">        - INITIAL</w:t>
      </w:r>
    </w:p>
    <w:p w14:paraId="7A9E3063" w14:textId="77777777" w:rsidR="00702BB3" w:rsidRDefault="00702BB3" w:rsidP="00702BB3">
      <w:pPr>
        <w:pStyle w:val="PL"/>
      </w:pPr>
      <w:r>
        <w:t xml:space="preserve">        - OTHER</w:t>
      </w:r>
    </w:p>
    <w:p w14:paraId="21B34319" w14:textId="77777777" w:rsidR="00702BB3" w:rsidRDefault="00702BB3" w:rsidP="00702BB3">
      <w:pPr>
        <w:pStyle w:val="PL"/>
      </w:pPr>
      <w:r>
        <w:t xml:space="preserve">        - SUL</w:t>
      </w:r>
    </w:p>
    <w:p w14:paraId="7521D6BE" w14:textId="77777777" w:rsidR="00702BB3" w:rsidRDefault="00702BB3" w:rsidP="00702BB3">
      <w:pPr>
        <w:pStyle w:val="PL"/>
      </w:pPr>
      <w:r>
        <w:t xml:space="preserve">    QuotaType:</w:t>
      </w:r>
    </w:p>
    <w:p w14:paraId="2E382DDC" w14:textId="77777777" w:rsidR="00702BB3" w:rsidRDefault="00702BB3" w:rsidP="00702BB3">
      <w:pPr>
        <w:pStyle w:val="PL"/>
      </w:pPr>
      <w:r>
        <w:t xml:space="preserve">      type: string</w:t>
      </w:r>
    </w:p>
    <w:p w14:paraId="3C442E0F" w14:textId="77777777" w:rsidR="00702BB3" w:rsidRDefault="00702BB3" w:rsidP="00702BB3">
      <w:pPr>
        <w:pStyle w:val="PL"/>
      </w:pPr>
      <w:r>
        <w:t xml:space="preserve">      enum:</w:t>
      </w:r>
    </w:p>
    <w:p w14:paraId="1EA7C6D3" w14:textId="77777777" w:rsidR="00702BB3" w:rsidRDefault="00702BB3" w:rsidP="00702BB3">
      <w:pPr>
        <w:pStyle w:val="PL"/>
      </w:pPr>
      <w:r>
        <w:t xml:space="preserve">        - STRICT</w:t>
      </w:r>
    </w:p>
    <w:p w14:paraId="25834A2C" w14:textId="77777777" w:rsidR="00702BB3" w:rsidRDefault="00702BB3" w:rsidP="00702BB3">
      <w:pPr>
        <w:pStyle w:val="PL"/>
      </w:pPr>
      <w:r>
        <w:t xml:space="preserve">        - FLOAT</w:t>
      </w:r>
    </w:p>
    <w:p w14:paraId="38C13255" w14:textId="77777777" w:rsidR="00702BB3" w:rsidRDefault="00702BB3" w:rsidP="00702BB3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66B4B121" w14:textId="77777777" w:rsidR="00702BB3" w:rsidRDefault="00702BB3" w:rsidP="00702BB3">
      <w:pPr>
        <w:pStyle w:val="PL"/>
      </w:pPr>
      <w:r>
        <w:t xml:space="preserve">      type: string</w:t>
      </w:r>
    </w:p>
    <w:p w14:paraId="3CFC3F6A" w14:textId="77777777" w:rsidR="00702BB3" w:rsidRDefault="00702BB3" w:rsidP="00702BB3">
      <w:pPr>
        <w:pStyle w:val="PL"/>
      </w:pPr>
      <w:r>
        <w:t xml:space="preserve">      enum:</w:t>
      </w:r>
    </w:p>
    <w:p w14:paraId="3419AC16" w14:textId="77777777" w:rsidR="00702BB3" w:rsidRDefault="00702BB3" w:rsidP="00702BB3">
      <w:pPr>
        <w:pStyle w:val="PL"/>
      </w:pPr>
      <w:r>
        <w:t xml:space="preserve">        - NO</w:t>
      </w:r>
    </w:p>
    <w:p w14:paraId="57EB9504" w14:textId="77777777" w:rsidR="00702BB3" w:rsidRDefault="00702BB3" w:rsidP="00702BB3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03C0B02B" w14:textId="77777777" w:rsidR="00702BB3" w:rsidRDefault="00702BB3" w:rsidP="00702BB3">
      <w:pPr>
        <w:pStyle w:val="PL"/>
      </w:pPr>
      <w:r>
        <w:t xml:space="preserve">        - FULL</w:t>
      </w:r>
    </w:p>
    <w:p w14:paraId="123322D0" w14:textId="77777777" w:rsidR="00702BB3" w:rsidRDefault="00702BB3" w:rsidP="00702BB3">
      <w:pPr>
        <w:pStyle w:val="PL"/>
      </w:pPr>
      <w:r>
        <w:t xml:space="preserve">    RrmPolicyMember:</w:t>
      </w:r>
    </w:p>
    <w:p w14:paraId="4ECB3A16" w14:textId="77777777" w:rsidR="00702BB3" w:rsidRDefault="00702BB3" w:rsidP="00702BB3">
      <w:pPr>
        <w:pStyle w:val="PL"/>
      </w:pPr>
      <w:r>
        <w:t xml:space="preserve">      type: object</w:t>
      </w:r>
    </w:p>
    <w:p w14:paraId="6580447E" w14:textId="77777777" w:rsidR="00702BB3" w:rsidRDefault="00702BB3" w:rsidP="00702BB3">
      <w:pPr>
        <w:pStyle w:val="PL"/>
      </w:pPr>
      <w:r>
        <w:t xml:space="preserve">      properties:</w:t>
      </w:r>
    </w:p>
    <w:p w14:paraId="04D08233" w14:textId="77777777" w:rsidR="00702BB3" w:rsidRDefault="00702BB3" w:rsidP="00702BB3">
      <w:pPr>
        <w:pStyle w:val="PL"/>
      </w:pPr>
      <w:r>
        <w:t xml:space="preserve">        plmnId:</w:t>
      </w:r>
    </w:p>
    <w:p w14:paraId="4E1F8BA2" w14:textId="77777777" w:rsidR="00702BB3" w:rsidRDefault="00702BB3" w:rsidP="00702BB3">
      <w:pPr>
        <w:pStyle w:val="PL"/>
      </w:pPr>
      <w:r>
        <w:t xml:space="preserve">          $ref: '#/components/schemas/PlmnId'</w:t>
      </w:r>
    </w:p>
    <w:p w14:paraId="2B3CAD08" w14:textId="77777777" w:rsidR="00702BB3" w:rsidRDefault="00702BB3" w:rsidP="00702BB3">
      <w:pPr>
        <w:pStyle w:val="PL"/>
      </w:pPr>
      <w:r>
        <w:t xml:space="preserve">        snssai:</w:t>
      </w:r>
    </w:p>
    <w:p w14:paraId="51C6C3F4" w14:textId="77777777" w:rsidR="00702BB3" w:rsidRDefault="00702BB3" w:rsidP="00702BB3">
      <w:pPr>
        <w:pStyle w:val="PL"/>
      </w:pPr>
      <w:r>
        <w:t xml:space="preserve">          $ref: '#/components/schemas/Snssai'</w:t>
      </w:r>
    </w:p>
    <w:p w14:paraId="51583C62" w14:textId="77777777" w:rsidR="00702BB3" w:rsidRDefault="00702BB3" w:rsidP="00702BB3">
      <w:pPr>
        <w:pStyle w:val="PL"/>
      </w:pPr>
      <w:r>
        <w:t xml:space="preserve">    RrmPolicyMemberList:</w:t>
      </w:r>
    </w:p>
    <w:p w14:paraId="41116626" w14:textId="77777777" w:rsidR="00702BB3" w:rsidRDefault="00702BB3" w:rsidP="00702BB3">
      <w:pPr>
        <w:pStyle w:val="PL"/>
      </w:pPr>
      <w:r>
        <w:t xml:space="preserve">      type: array</w:t>
      </w:r>
    </w:p>
    <w:p w14:paraId="5388A4E2" w14:textId="77777777" w:rsidR="00702BB3" w:rsidRDefault="00702BB3" w:rsidP="00702BB3">
      <w:pPr>
        <w:pStyle w:val="PL"/>
      </w:pPr>
      <w:r>
        <w:t xml:space="preserve">      items:</w:t>
      </w:r>
    </w:p>
    <w:p w14:paraId="3C2A4D37" w14:textId="77777777" w:rsidR="00702BB3" w:rsidRDefault="00702BB3" w:rsidP="00702BB3">
      <w:pPr>
        <w:pStyle w:val="PL"/>
      </w:pPr>
      <w:r>
        <w:t xml:space="preserve">        $ref: '#/components/schemas/RrmPolicyMember'</w:t>
      </w:r>
    </w:p>
    <w:p w14:paraId="3DE10C06" w14:textId="77777777" w:rsidR="00702BB3" w:rsidRDefault="00702BB3" w:rsidP="00702BB3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7D97223C" w14:textId="77777777" w:rsidR="00702BB3" w:rsidRDefault="00702BB3" w:rsidP="00702BB3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2A0952C2" w14:textId="77777777" w:rsidR="00702BB3" w:rsidRDefault="00702BB3" w:rsidP="00702BB3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42B892CD" w14:textId="77777777" w:rsidR="00702BB3" w:rsidRDefault="00702BB3" w:rsidP="00702BB3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3DE49066" w14:textId="77777777" w:rsidR="00702BB3" w:rsidRDefault="00702BB3" w:rsidP="00702BB3">
      <w:pPr>
        <w:pStyle w:val="PL"/>
      </w:pPr>
      <w:r>
        <w:t xml:space="preserve">          $ref: 'genericNrm.yaml#/components/schemas/Ipv4Addr'</w:t>
      </w:r>
    </w:p>
    <w:p w14:paraId="04846F4D" w14:textId="77777777" w:rsidR="00702BB3" w:rsidRDefault="00702BB3" w:rsidP="00702BB3">
      <w:pPr>
        <w:pStyle w:val="PL"/>
      </w:pPr>
      <w:r>
        <w:t xml:space="preserve">        ipv6Address:</w:t>
      </w:r>
    </w:p>
    <w:p w14:paraId="67AE9312" w14:textId="77777777" w:rsidR="00702BB3" w:rsidRDefault="00702BB3" w:rsidP="00702BB3">
      <w:pPr>
        <w:pStyle w:val="PL"/>
      </w:pPr>
      <w:r>
        <w:t xml:space="preserve">          $ref: 'genericNrm.yaml#/components/schemas/Ipv6Addr'</w:t>
      </w:r>
    </w:p>
    <w:p w14:paraId="2F4CF8ED" w14:textId="77777777" w:rsidR="00702BB3" w:rsidRPr="00FA141F" w:rsidRDefault="00702BB3" w:rsidP="00702BB3">
      <w:pPr>
        <w:pStyle w:val="PL"/>
      </w:pPr>
      <w:r>
        <w:t xml:space="preserve">        </w:t>
      </w:r>
      <w:r w:rsidRPr="00FA141F">
        <w:t>vlanId:</w:t>
      </w:r>
    </w:p>
    <w:p w14:paraId="36F65857" w14:textId="77777777" w:rsidR="00702BB3" w:rsidRPr="00FA141F" w:rsidRDefault="00702BB3" w:rsidP="00702BB3">
      <w:pPr>
        <w:pStyle w:val="PL"/>
      </w:pPr>
      <w:r w:rsidRPr="00FA141F">
        <w:t xml:space="preserve">          type: integer</w:t>
      </w:r>
    </w:p>
    <w:p w14:paraId="23A7DCF2" w14:textId="77777777" w:rsidR="00702BB3" w:rsidRPr="00FA141F" w:rsidRDefault="00702BB3" w:rsidP="00702BB3">
      <w:pPr>
        <w:pStyle w:val="PL"/>
      </w:pPr>
      <w:r w:rsidRPr="00FA141F">
        <w:t xml:space="preserve">          minimum: 0</w:t>
      </w:r>
    </w:p>
    <w:p w14:paraId="79D3F37F" w14:textId="77777777" w:rsidR="00702BB3" w:rsidRDefault="00702BB3" w:rsidP="00702BB3">
      <w:pPr>
        <w:pStyle w:val="PL"/>
      </w:pPr>
      <w:r w:rsidRPr="00FA141F">
        <w:t xml:space="preserve">          maximum: 4096</w:t>
      </w:r>
    </w:p>
    <w:p w14:paraId="53314932" w14:textId="77777777" w:rsidR="00702BB3" w:rsidRDefault="00702BB3" w:rsidP="00702BB3">
      <w:pPr>
        <w:pStyle w:val="PL"/>
      </w:pPr>
      <w:r>
        <w:t xml:space="preserve">    LocalAddress:</w:t>
      </w:r>
    </w:p>
    <w:p w14:paraId="24D1D8F5" w14:textId="77777777" w:rsidR="00702BB3" w:rsidRDefault="00702BB3" w:rsidP="00702BB3">
      <w:pPr>
        <w:pStyle w:val="PL"/>
      </w:pPr>
      <w:r>
        <w:t xml:space="preserve">      type: object</w:t>
      </w:r>
    </w:p>
    <w:p w14:paraId="217D0805" w14:textId="77777777" w:rsidR="00702BB3" w:rsidRDefault="00702BB3" w:rsidP="00702BB3">
      <w:pPr>
        <w:pStyle w:val="PL"/>
      </w:pPr>
      <w:r>
        <w:t xml:space="preserve">      properties:</w:t>
      </w:r>
    </w:p>
    <w:p w14:paraId="54A97990" w14:textId="77777777" w:rsidR="00702BB3" w:rsidRDefault="00702BB3" w:rsidP="00702BB3">
      <w:pPr>
        <w:pStyle w:val="PL"/>
      </w:pPr>
      <w:r>
        <w:t xml:space="preserve">        addressWithVlan:</w:t>
      </w:r>
    </w:p>
    <w:p w14:paraId="04A969AD" w14:textId="77777777" w:rsidR="00702BB3" w:rsidRDefault="00702BB3" w:rsidP="00702BB3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7247B596" w14:textId="77777777" w:rsidR="00702BB3" w:rsidRPr="008E6D39" w:rsidRDefault="00702BB3" w:rsidP="00702BB3">
      <w:pPr>
        <w:pStyle w:val="PL"/>
        <w:rPr>
          <w:lang w:val="fr-FR"/>
        </w:rPr>
      </w:pPr>
      <w:r w:rsidRPr="00FA141F">
        <w:t xml:space="preserve">        </w:t>
      </w:r>
      <w:r w:rsidRPr="008E6D39">
        <w:rPr>
          <w:lang w:val="fr-FR"/>
        </w:rPr>
        <w:t>port:</w:t>
      </w:r>
    </w:p>
    <w:p w14:paraId="440E2DFC" w14:textId="77777777" w:rsidR="00702BB3" w:rsidRPr="00FA141F" w:rsidRDefault="00702BB3" w:rsidP="00702BB3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FA141F">
        <w:rPr>
          <w:lang w:val="fr-FR"/>
        </w:rPr>
        <w:t>type: integer</w:t>
      </w:r>
    </w:p>
    <w:p w14:paraId="6F06E500" w14:textId="77777777" w:rsidR="00702BB3" w:rsidRPr="00FA141F" w:rsidRDefault="00702BB3" w:rsidP="00702BB3">
      <w:pPr>
        <w:pStyle w:val="PL"/>
        <w:rPr>
          <w:lang w:val="fr-FR"/>
        </w:rPr>
      </w:pPr>
      <w:r w:rsidRPr="00FA141F">
        <w:rPr>
          <w:lang w:val="fr-FR"/>
        </w:rPr>
        <w:t xml:space="preserve">          minimum: 0</w:t>
      </w:r>
    </w:p>
    <w:p w14:paraId="768C23A3" w14:textId="77777777" w:rsidR="00702BB3" w:rsidRPr="00FA141F" w:rsidRDefault="00702BB3" w:rsidP="00702BB3">
      <w:pPr>
        <w:pStyle w:val="PL"/>
        <w:rPr>
          <w:lang w:val="fr-FR"/>
        </w:rPr>
      </w:pPr>
      <w:r w:rsidRPr="00FA141F">
        <w:rPr>
          <w:lang w:val="fr-FR"/>
        </w:rPr>
        <w:t xml:space="preserve">          maximum: 65535</w:t>
      </w:r>
    </w:p>
    <w:p w14:paraId="7940211E" w14:textId="77777777" w:rsidR="00702BB3" w:rsidRDefault="00702BB3" w:rsidP="00702BB3">
      <w:pPr>
        <w:pStyle w:val="PL"/>
      </w:pPr>
      <w:r w:rsidRPr="00FA141F">
        <w:rPr>
          <w:lang w:val="fr-FR"/>
        </w:rPr>
        <w:t xml:space="preserve">    </w:t>
      </w:r>
      <w:r>
        <w:t>RemoteAddress:</w:t>
      </w:r>
    </w:p>
    <w:p w14:paraId="2C43744F" w14:textId="77777777" w:rsidR="00702BB3" w:rsidRDefault="00702BB3" w:rsidP="00702BB3">
      <w:pPr>
        <w:pStyle w:val="PL"/>
      </w:pPr>
      <w:r>
        <w:t xml:space="preserve">      type: object</w:t>
      </w:r>
    </w:p>
    <w:p w14:paraId="32D1D0A5" w14:textId="77777777" w:rsidR="00702BB3" w:rsidRDefault="00702BB3" w:rsidP="00702BB3">
      <w:pPr>
        <w:pStyle w:val="PL"/>
      </w:pPr>
      <w:r>
        <w:t xml:space="preserve">      properties:</w:t>
      </w:r>
    </w:p>
    <w:p w14:paraId="363E0A88" w14:textId="77777777" w:rsidR="00702BB3" w:rsidRDefault="00702BB3" w:rsidP="00702BB3">
      <w:pPr>
        <w:pStyle w:val="PL"/>
      </w:pPr>
      <w:r>
        <w:t xml:space="preserve">        ipv4Address:</w:t>
      </w:r>
    </w:p>
    <w:p w14:paraId="0526CCEA" w14:textId="77777777" w:rsidR="00702BB3" w:rsidRDefault="00702BB3" w:rsidP="00702BB3">
      <w:pPr>
        <w:pStyle w:val="PL"/>
      </w:pPr>
      <w:r>
        <w:t xml:space="preserve">          $ref: 'genericNrm.yaml#/components/schemas/Ipv4Addr'</w:t>
      </w:r>
    </w:p>
    <w:p w14:paraId="3C8FE7C1" w14:textId="77777777" w:rsidR="00702BB3" w:rsidRDefault="00702BB3" w:rsidP="00702BB3">
      <w:pPr>
        <w:pStyle w:val="PL"/>
      </w:pPr>
      <w:r>
        <w:t xml:space="preserve">        ipv6Address:</w:t>
      </w:r>
    </w:p>
    <w:p w14:paraId="77BA9A2C" w14:textId="77777777" w:rsidR="00702BB3" w:rsidRDefault="00702BB3" w:rsidP="00702BB3">
      <w:pPr>
        <w:pStyle w:val="PL"/>
      </w:pPr>
      <w:r>
        <w:t xml:space="preserve">          $ref: 'genericNrm.yaml#/components/schemas/Ipv6Addr'</w:t>
      </w:r>
    </w:p>
    <w:p w14:paraId="4CB979A1" w14:textId="77777777" w:rsidR="00702BB3" w:rsidRDefault="00702BB3" w:rsidP="00702BB3">
      <w:pPr>
        <w:pStyle w:val="PL"/>
      </w:pPr>
    </w:p>
    <w:p w14:paraId="027BE1D8" w14:textId="77777777" w:rsidR="00702BB3" w:rsidRDefault="00702BB3" w:rsidP="00702BB3">
      <w:pPr>
        <w:pStyle w:val="PL"/>
      </w:pPr>
      <w:r>
        <w:t xml:space="preserve">    CellIndividualOffset:</w:t>
      </w:r>
    </w:p>
    <w:p w14:paraId="6593D277" w14:textId="77777777" w:rsidR="00702BB3" w:rsidRDefault="00702BB3" w:rsidP="00702BB3">
      <w:pPr>
        <w:pStyle w:val="PL"/>
      </w:pPr>
      <w:r>
        <w:t xml:space="preserve">      type: object</w:t>
      </w:r>
    </w:p>
    <w:p w14:paraId="72FE0582" w14:textId="77777777" w:rsidR="00702BB3" w:rsidRDefault="00702BB3" w:rsidP="00702BB3">
      <w:pPr>
        <w:pStyle w:val="PL"/>
      </w:pPr>
      <w:r>
        <w:t xml:space="preserve">      properties:</w:t>
      </w:r>
    </w:p>
    <w:p w14:paraId="16263AC0" w14:textId="77777777" w:rsidR="00702BB3" w:rsidRDefault="00702BB3" w:rsidP="00702BB3">
      <w:pPr>
        <w:pStyle w:val="PL"/>
      </w:pPr>
      <w:r>
        <w:t xml:space="preserve">        rsrpOffsetSSB:</w:t>
      </w:r>
    </w:p>
    <w:p w14:paraId="53A8883A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</w:t>
      </w:r>
      <w:r w:rsidRPr="00702BB3">
        <w:rPr>
          <w:lang w:val="sv-SE"/>
        </w:rPr>
        <w:t>type: integer</w:t>
      </w:r>
    </w:p>
    <w:p w14:paraId="037F06E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rsrqOffsetSSB:</w:t>
      </w:r>
    </w:p>
    <w:p w14:paraId="3B3923C9" w14:textId="77777777" w:rsidR="00702BB3" w:rsidRPr="008E6D39" w:rsidRDefault="00702BB3" w:rsidP="00702BB3">
      <w:pPr>
        <w:pStyle w:val="PL"/>
        <w:rPr>
          <w:lang w:val="de-DE"/>
        </w:rPr>
      </w:pPr>
      <w:r w:rsidRPr="00702BB3">
        <w:rPr>
          <w:lang w:val="sv-SE"/>
        </w:rPr>
        <w:lastRenderedPageBreak/>
        <w:t xml:space="preserve">          </w:t>
      </w:r>
      <w:r w:rsidRPr="008E6D39">
        <w:rPr>
          <w:lang w:val="de-DE"/>
        </w:rPr>
        <w:t>type: integer</w:t>
      </w:r>
    </w:p>
    <w:p w14:paraId="1A1EBB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2810A84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2214FD7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1A4BBAB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66477A3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5F295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0BACCF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29568B6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82DEC0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14C539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6D44D61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4D6D0D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40163B2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2FE7C40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6957DBE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6A9B9F2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6F34A50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51AB06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2921A51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0AC8218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3ABA0E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ED5D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3D6517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6A3FC7D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2BE2AC3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31F5B8C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3ABDD13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1F0F92D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3381A2AB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0F4A3C1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2DEEDF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3FF923E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53E31EB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4B1E75D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6A9AF89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563FA9F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6369801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6164C8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7271982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0AE653C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4128C3D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53EE2B6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73040AD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7D2201E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CAFBC2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CD312A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687F06E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C399AC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78F36E4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DD982A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0C767F8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906909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4BE4EB8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82DA17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79984E3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2FE453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4FB30F4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35EC42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0597FB7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3295C76A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370FEB2D" w14:textId="77777777" w:rsidR="00702BB3" w:rsidRDefault="00702BB3" w:rsidP="00702BB3">
      <w:pPr>
        <w:pStyle w:val="PL"/>
      </w:pPr>
      <w:r>
        <w:t xml:space="preserve">      type: integer</w:t>
      </w:r>
    </w:p>
    <w:p w14:paraId="78BDE3A1" w14:textId="77777777" w:rsidR="00702BB3" w:rsidRDefault="00702BB3" w:rsidP="00702BB3">
      <w:pPr>
        <w:pStyle w:val="PL"/>
      </w:pPr>
      <w:r>
        <w:t xml:space="preserve">      enum:</w:t>
      </w:r>
    </w:p>
    <w:p w14:paraId="27D27FDD" w14:textId="77777777" w:rsidR="00702BB3" w:rsidRDefault="00702BB3" w:rsidP="00702BB3">
      <w:pPr>
        <w:pStyle w:val="PL"/>
      </w:pPr>
      <w:r>
        <w:t xml:space="preserve">        - 25</w:t>
      </w:r>
    </w:p>
    <w:p w14:paraId="51801C2C" w14:textId="77777777" w:rsidR="00702BB3" w:rsidRDefault="00702BB3" w:rsidP="00702BB3">
      <w:pPr>
        <w:pStyle w:val="PL"/>
      </w:pPr>
      <w:r>
        <w:t xml:space="preserve">        - 50</w:t>
      </w:r>
    </w:p>
    <w:p w14:paraId="3AC5AA7D" w14:textId="77777777" w:rsidR="00702BB3" w:rsidRDefault="00702BB3" w:rsidP="00702BB3">
      <w:pPr>
        <w:pStyle w:val="PL"/>
      </w:pPr>
      <w:r>
        <w:t xml:space="preserve">        - 75</w:t>
      </w:r>
    </w:p>
    <w:p w14:paraId="4C2A4378" w14:textId="77777777" w:rsidR="00702BB3" w:rsidRDefault="00702BB3" w:rsidP="00702BB3">
      <w:pPr>
        <w:pStyle w:val="PL"/>
      </w:pPr>
      <w:r>
        <w:t xml:space="preserve">        - 100</w:t>
      </w:r>
    </w:p>
    <w:p w14:paraId="0C6B2611" w14:textId="77777777" w:rsidR="00702BB3" w:rsidRDefault="00702BB3" w:rsidP="00702BB3">
      <w:pPr>
        <w:pStyle w:val="PL"/>
      </w:pPr>
      <w:r>
        <w:t xml:space="preserve">    SsbPeriodicity:</w:t>
      </w:r>
    </w:p>
    <w:p w14:paraId="05A01AF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6A383A5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A22308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5CACBBF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69B364B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222BC1F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03BCA90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77AE116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6BDF0A76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66A153E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61D2C5F" w14:textId="77777777" w:rsidR="00702BB3" w:rsidRDefault="00702BB3" w:rsidP="00702BB3">
      <w:pPr>
        <w:pStyle w:val="PL"/>
      </w:pPr>
      <w:r w:rsidRPr="008E6D39">
        <w:rPr>
          <w:lang w:val="de-DE"/>
        </w:rPr>
        <w:lastRenderedPageBreak/>
        <w:t xml:space="preserve">      </w:t>
      </w:r>
      <w:r>
        <w:t>enum:</w:t>
      </w:r>
    </w:p>
    <w:p w14:paraId="383C15B9" w14:textId="77777777" w:rsidR="00702BB3" w:rsidRDefault="00702BB3" w:rsidP="00702BB3">
      <w:pPr>
        <w:pStyle w:val="PL"/>
      </w:pPr>
      <w:r>
        <w:t xml:space="preserve">        - 1</w:t>
      </w:r>
    </w:p>
    <w:p w14:paraId="741A328B" w14:textId="77777777" w:rsidR="00702BB3" w:rsidRDefault="00702BB3" w:rsidP="00702BB3">
      <w:pPr>
        <w:pStyle w:val="PL"/>
      </w:pPr>
      <w:r>
        <w:t xml:space="preserve">        - 2</w:t>
      </w:r>
    </w:p>
    <w:p w14:paraId="2C12049F" w14:textId="77777777" w:rsidR="00702BB3" w:rsidRDefault="00702BB3" w:rsidP="00702BB3">
      <w:pPr>
        <w:pStyle w:val="PL"/>
      </w:pPr>
      <w:r>
        <w:t xml:space="preserve">        - 3</w:t>
      </w:r>
    </w:p>
    <w:p w14:paraId="4A4800A2" w14:textId="77777777" w:rsidR="00702BB3" w:rsidRDefault="00702BB3" w:rsidP="00702BB3">
      <w:pPr>
        <w:pStyle w:val="PL"/>
      </w:pPr>
      <w:r>
        <w:t xml:space="preserve">        - 4</w:t>
      </w:r>
    </w:p>
    <w:p w14:paraId="474D1B85" w14:textId="77777777" w:rsidR="00702BB3" w:rsidRDefault="00702BB3" w:rsidP="00702BB3">
      <w:pPr>
        <w:pStyle w:val="PL"/>
      </w:pPr>
      <w:r>
        <w:t xml:space="preserve">        - 5</w:t>
      </w:r>
    </w:p>
    <w:p w14:paraId="7425A0E5" w14:textId="77777777" w:rsidR="00702BB3" w:rsidRDefault="00702BB3" w:rsidP="00702BB3">
      <w:pPr>
        <w:pStyle w:val="PL"/>
      </w:pPr>
      <w:r>
        <w:t xml:space="preserve">    SsbSubCarrierSpacing:</w:t>
      </w:r>
    </w:p>
    <w:p w14:paraId="629A5A64" w14:textId="77777777" w:rsidR="00702BB3" w:rsidRDefault="00702BB3" w:rsidP="00702BB3">
      <w:pPr>
        <w:pStyle w:val="PL"/>
      </w:pPr>
      <w:r>
        <w:t xml:space="preserve">      type: integer</w:t>
      </w:r>
    </w:p>
    <w:p w14:paraId="568A8911" w14:textId="77777777" w:rsidR="00702BB3" w:rsidRDefault="00702BB3" w:rsidP="00702BB3">
      <w:pPr>
        <w:pStyle w:val="PL"/>
      </w:pPr>
      <w:r>
        <w:t xml:space="preserve">      enum:</w:t>
      </w:r>
    </w:p>
    <w:p w14:paraId="1BB929B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29832C53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28483EE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76A0DF3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4A0BBB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754D4672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09478C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4AE948F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72A14F8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174A41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62C6F8A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063E7F7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26AC5BF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D519A07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7E8EE351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4AB3A664" w14:textId="77777777" w:rsidR="00702BB3" w:rsidRDefault="00702BB3" w:rsidP="00702BB3">
      <w:pPr>
        <w:pStyle w:val="PL"/>
      </w:pPr>
    </w:p>
    <w:p w14:paraId="69032FDB" w14:textId="77777777" w:rsidR="00702BB3" w:rsidRDefault="00702BB3" w:rsidP="00702BB3">
      <w:pPr>
        <w:pStyle w:val="PL"/>
      </w:pPr>
      <w:r>
        <w:t xml:space="preserve">    RSSetId:</w:t>
      </w:r>
    </w:p>
    <w:p w14:paraId="3A4FC31E" w14:textId="77777777" w:rsidR="00702BB3" w:rsidRDefault="00702BB3" w:rsidP="00702BB3">
      <w:pPr>
        <w:pStyle w:val="PL"/>
      </w:pPr>
      <w:r>
        <w:t xml:space="preserve">      type: integer</w:t>
      </w:r>
    </w:p>
    <w:p w14:paraId="20FD3895" w14:textId="77777777" w:rsidR="00702BB3" w:rsidRDefault="00702BB3" w:rsidP="00702BB3">
      <w:pPr>
        <w:pStyle w:val="PL"/>
      </w:pPr>
      <w:r>
        <w:t xml:space="preserve">      maximum: 4194303</w:t>
      </w:r>
    </w:p>
    <w:p w14:paraId="2D706813" w14:textId="77777777" w:rsidR="00702BB3" w:rsidRDefault="00702BB3" w:rsidP="00702BB3">
      <w:pPr>
        <w:pStyle w:val="PL"/>
      </w:pPr>
      <w:r>
        <w:t xml:space="preserve">    </w:t>
      </w:r>
    </w:p>
    <w:p w14:paraId="4C55605E" w14:textId="77777777" w:rsidR="00702BB3" w:rsidRDefault="00702BB3" w:rsidP="00702BB3">
      <w:pPr>
        <w:pStyle w:val="PL"/>
      </w:pPr>
      <w:r>
        <w:t xml:space="preserve">    RSSetType:</w:t>
      </w:r>
    </w:p>
    <w:p w14:paraId="025ECA39" w14:textId="77777777" w:rsidR="00702BB3" w:rsidRDefault="00702BB3" w:rsidP="00702BB3">
      <w:pPr>
        <w:pStyle w:val="PL"/>
      </w:pPr>
      <w:r>
        <w:t xml:space="preserve">      type: string</w:t>
      </w:r>
    </w:p>
    <w:p w14:paraId="0980988B" w14:textId="77777777" w:rsidR="00702BB3" w:rsidRDefault="00702BB3" w:rsidP="00702BB3">
      <w:pPr>
        <w:pStyle w:val="PL"/>
      </w:pPr>
      <w:r>
        <w:t xml:space="preserve">      enum:</w:t>
      </w:r>
    </w:p>
    <w:p w14:paraId="2568C9F1" w14:textId="77777777" w:rsidR="00702BB3" w:rsidRDefault="00702BB3" w:rsidP="00702BB3">
      <w:pPr>
        <w:pStyle w:val="PL"/>
      </w:pPr>
      <w:r>
        <w:t xml:space="preserve">        - RS1</w:t>
      </w:r>
    </w:p>
    <w:p w14:paraId="4017EAEC" w14:textId="77777777" w:rsidR="00702BB3" w:rsidRDefault="00702BB3" w:rsidP="00702BB3">
      <w:pPr>
        <w:pStyle w:val="PL"/>
      </w:pPr>
      <w:r>
        <w:t xml:space="preserve">        - RS2</w:t>
      </w:r>
    </w:p>
    <w:p w14:paraId="709C3C28" w14:textId="77777777" w:rsidR="00702BB3" w:rsidRDefault="00702BB3" w:rsidP="00702BB3">
      <w:pPr>
        <w:pStyle w:val="PL"/>
      </w:pPr>
    </w:p>
    <w:p w14:paraId="34BCB993" w14:textId="77777777" w:rsidR="00702BB3" w:rsidRDefault="00702BB3" w:rsidP="00702BB3">
      <w:pPr>
        <w:pStyle w:val="PL"/>
      </w:pPr>
      <w:r>
        <w:t xml:space="preserve">    FrequencyDomainPara:</w:t>
      </w:r>
    </w:p>
    <w:p w14:paraId="47281DBC" w14:textId="77777777" w:rsidR="00702BB3" w:rsidRDefault="00702BB3" w:rsidP="00702BB3">
      <w:pPr>
        <w:pStyle w:val="PL"/>
      </w:pPr>
      <w:r>
        <w:t xml:space="preserve">      type: object</w:t>
      </w:r>
    </w:p>
    <w:p w14:paraId="69098D43" w14:textId="77777777" w:rsidR="00702BB3" w:rsidRDefault="00702BB3" w:rsidP="00702BB3">
      <w:pPr>
        <w:pStyle w:val="PL"/>
      </w:pPr>
      <w:r>
        <w:t xml:space="preserve">      properties:</w:t>
      </w:r>
    </w:p>
    <w:p w14:paraId="2E7D269F" w14:textId="77777777" w:rsidR="00702BB3" w:rsidRDefault="00702BB3" w:rsidP="00702BB3">
      <w:pPr>
        <w:pStyle w:val="PL"/>
      </w:pPr>
      <w:r>
        <w:t xml:space="preserve">        rimRSSubcarrierSpacing:</w:t>
      </w:r>
    </w:p>
    <w:p w14:paraId="123F6F17" w14:textId="77777777" w:rsidR="00702BB3" w:rsidRDefault="00702BB3" w:rsidP="00702BB3">
      <w:pPr>
        <w:pStyle w:val="PL"/>
      </w:pPr>
      <w:r>
        <w:t xml:space="preserve">          type: integer</w:t>
      </w:r>
    </w:p>
    <w:p w14:paraId="26958A37" w14:textId="77777777" w:rsidR="00702BB3" w:rsidRDefault="00702BB3" w:rsidP="00702BB3">
      <w:pPr>
        <w:pStyle w:val="PL"/>
      </w:pPr>
      <w:r>
        <w:t xml:space="preserve">        rIMRSBandwidth:</w:t>
      </w:r>
    </w:p>
    <w:p w14:paraId="51E4370C" w14:textId="77777777" w:rsidR="00702BB3" w:rsidRDefault="00702BB3" w:rsidP="00702BB3">
      <w:pPr>
        <w:pStyle w:val="PL"/>
      </w:pPr>
      <w:r>
        <w:t xml:space="preserve">         type: integer</w:t>
      </w:r>
    </w:p>
    <w:p w14:paraId="3B20A3BF" w14:textId="77777777" w:rsidR="00702BB3" w:rsidRDefault="00702BB3" w:rsidP="00702BB3">
      <w:pPr>
        <w:pStyle w:val="PL"/>
      </w:pPr>
      <w:r>
        <w:t xml:space="preserve">        nrofGlobalRIMRSFrequencyCandidates:</w:t>
      </w:r>
    </w:p>
    <w:p w14:paraId="6E36AECD" w14:textId="77777777" w:rsidR="00702BB3" w:rsidRDefault="00702BB3" w:rsidP="00702BB3">
      <w:pPr>
        <w:pStyle w:val="PL"/>
      </w:pPr>
      <w:r>
        <w:t xml:space="preserve">          type: integer</w:t>
      </w:r>
    </w:p>
    <w:p w14:paraId="42DCD533" w14:textId="77777777" w:rsidR="00702BB3" w:rsidRDefault="00702BB3" w:rsidP="00702BB3">
      <w:pPr>
        <w:pStyle w:val="PL"/>
      </w:pPr>
      <w:r>
        <w:t xml:space="preserve">        rimRSCommonCarrierReferencePoint:</w:t>
      </w:r>
    </w:p>
    <w:p w14:paraId="2CEBE091" w14:textId="77777777" w:rsidR="00702BB3" w:rsidRDefault="00702BB3" w:rsidP="00702BB3">
      <w:pPr>
        <w:pStyle w:val="PL"/>
      </w:pPr>
      <w:r>
        <w:t xml:space="preserve">         type: integer</w:t>
      </w:r>
    </w:p>
    <w:p w14:paraId="7012E8C0" w14:textId="77777777" w:rsidR="00702BB3" w:rsidRDefault="00702BB3" w:rsidP="00702BB3">
      <w:pPr>
        <w:pStyle w:val="PL"/>
      </w:pPr>
      <w:r>
        <w:t xml:space="preserve">        rimRSStartingFrequencyOffsetIdList:</w:t>
      </w:r>
    </w:p>
    <w:p w14:paraId="2077F1EE" w14:textId="77777777" w:rsidR="00702BB3" w:rsidRDefault="00702BB3" w:rsidP="00702BB3">
      <w:pPr>
        <w:pStyle w:val="PL"/>
      </w:pPr>
      <w:r>
        <w:t xml:space="preserve">          type: array</w:t>
      </w:r>
    </w:p>
    <w:p w14:paraId="34890BC2" w14:textId="77777777" w:rsidR="00702BB3" w:rsidRDefault="00702BB3" w:rsidP="00702BB3">
      <w:pPr>
        <w:pStyle w:val="PL"/>
      </w:pPr>
      <w:r>
        <w:t xml:space="preserve">          items:</w:t>
      </w:r>
    </w:p>
    <w:p w14:paraId="0894D238" w14:textId="77777777" w:rsidR="00702BB3" w:rsidRDefault="00702BB3" w:rsidP="00702BB3">
      <w:pPr>
        <w:pStyle w:val="PL"/>
      </w:pPr>
      <w:r>
        <w:t xml:space="preserve">            type: integer</w:t>
      </w:r>
    </w:p>
    <w:p w14:paraId="50515F6C" w14:textId="77777777" w:rsidR="00702BB3" w:rsidRDefault="00702BB3" w:rsidP="00702BB3">
      <w:pPr>
        <w:pStyle w:val="PL"/>
      </w:pPr>
    </w:p>
    <w:p w14:paraId="5CC68B19" w14:textId="77777777" w:rsidR="00702BB3" w:rsidRDefault="00702BB3" w:rsidP="00702BB3">
      <w:pPr>
        <w:pStyle w:val="PL"/>
      </w:pPr>
      <w:r>
        <w:t xml:space="preserve">    SequenceDomainPara:</w:t>
      </w:r>
    </w:p>
    <w:p w14:paraId="47D32841" w14:textId="77777777" w:rsidR="00702BB3" w:rsidRDefault="00702BB3" w:rsidP="00702BB3">
      <w:pPr>
        <w:pStyle w:val="PL"/>
      </w:pPr>
      <w:r>
        <w:t xml:space="preserve">      type: object</w:t>
      </w:r>
    </w:p>
    <w:p w14:paraId="0ABC2E37" w14:textId="77777777" w:rsidR="00702BB3" w:rsidRDefault="00702BB3" w:rsidP="00702BB3">
      <w:pPr>
        <w:pStyle w:val="PL"/>
      </w:pPr>
      <w:r>
        <w:t xml:space="preserve">      properties:</w:t>
      </w:r>
    </w:p>
    <w:p w14:paraId="7045BD55" w14:textId="77777777" w:rsidR="00702BB3" w:rsidRDefault="00702BB3" w:rsidP="00702BB3">
      <w:pPr>
        <w:pStyle w:val="PL"/>
      </w:pPr>
      <w:r>
        <w:t xml:space="preserve">        nrofRIMRSSequenceCandidatesofRS1:</w:t>
      </w:r>
    </w:p>
    <w:p w14:paraId="3E7D5F6A" w14:textId="77777777" w:rsidR="00702BB3" w:rsidRDefault="00702BB3" w:rsidP="00702BB3">
      <w:pPr>
        <w:pStyle w:val="PL"/>
      </w:pPr>
      <w:r>
        <w:t xml:space="preserve">         type: integer</w:t>
      </w:r>
    </w:p>
    <w:p w14:paraId="6AC230F5" w14:textId="77777777" w:rsidR="00702BB3" w:rsidRDefault="00702BB3" w:rsidP="00702BB3">
      <w:pPr>
        <w:pStyle w:val="PL"/>
      </w:pPr>
      <w:r>
        <w:t xml:space="preserve">        rimRSScrambleIdListofRS1:</w:t>
      </w:r>
    </w:p>
    <w:p w14:paraId="36DD23D6" w14:textId="77777777" w:rsidR="00702BB3" w:rsidRDefault="00702BB3" w:rsidP="00702BB3">
      <w:pPr>
        <w:pStyle w:val="PL"/>
      </w:pPr>
      <w:r>
        <w:t xml:space="preserve">          type: array</w:t>
      </w:r>
    </w:p>
    <w:p w14:paraId="5CB493BE" w14:textId="77777777" w:rsidR="00702BB3" w:rsidRDefault="00702BB3" w:rsidP="00702BB3">
      <w:pPr>
        <w:pStyle w:val="PL"/>
      </w:pPr>
      <w:r>
        <w:t xml:space="preserve">          items:</w:t>
      </w:r>
    </w:p>
    <w:p w14:paraId="1694D969" w14:textId="77777777" w:rsidR="00702BB3" w:rsidRDefault="00702BB3" w:rsidP="00702BB3">
      <w:pPr>
        <w:pStyle w:val="PL"/>
      </w:pPr>
      <w:r>
        <w:t xml:space="preserve">            type: integer</w:t>
      </w:r>
    </w:p>
    <w:p w14:paraId="67654E82" w14:textId="77777777" w:rsidR="00702BB3" w:rsidRDefault="00702BB3" w:rsidP="00702BB3">
      <w:pPr>
        <w:pStyle w:val="PL"/>
      </w:pPr>
      <w:r>
        <w:t xml:space="preserve">        nrofRIMRSSequenceCandidatesofRS2:</w:t>
      </w:r>
    </w:p>
    <w:p w14:paraId="3481C85D" w14:textId="77777777" w:rsidR="00702BB3" w:rsidRDefault="00702BB3" w:rsidP="00702BB3">
      <w:pPr>
        <w:pStyle w:val="PL"/>
      </w:pPr>
      <w:r>
        <w:t xml:space="preserve">         type: integer</w:t>
      </w:r>
    </w:p>
    <w:p w14:paraId="71F06A47" w14:textId="77777777" w:rsidR="00702BB3" w:rsidRDefault="00702BB3" w:rsidP="00702BB3">
      <w:pPr>
        <w:pStyle w:val="PL"/>
      </w:pPr>
      <w:r>
        <w:t xml:space="preserve">        rimRSScrambleIdListofRS2:</w:t>
      </w:r>
    </w:p>
    <w:p w14:paraId="2F2A2579" w14:textId="77777777" w:rsidR="00702BB3" w:rsidRDefault="00702BB3" w:rsidP="00702BB3">
      <w:pPr>
        <w:pStyle w:val="PL"/>
      </w:pPr>
      <w:r>
        <w:t xml:space="preserve">          type: array</w:t>
      </w:r>
    </w:p>
    <w:p w14:paraId="7EEC5A36" w14:textId="77777777" w:rsidR="00702BB3" w:rsidRDefault="00702BB3" w:rsidP="00702BB3">
      <w:pPr>
        <w:pStyle w:val="PL"/>
      </w:pPr>
      <w:r>
        <w:t xml:space="preserve">          items:</w:t>
      </w:r>
    </w:p>
    <w:p w14:paraId="4C4DBFDB" w14:textId="77777777" w:rsidR="00702BB3" w:rsidRDefault="00702BB3" w:rsidP="00702BB3">
      <w:pPr>
        <w:pStyle w:val="PL"/>
      </w:pPr>
      <w:r>
        <w:t xml:space="preserve">            type: integer</w:t>
      </w:r>
    </w:p>
    <w:p w14:paraId="5DC6004F" w14:textId="77777777" w:rsidR="00702BB3" w:rsidRDefault="00702BB3" w:rsidP="00702BB3">
      <w:pPr>
        <w:pStyle w:val="PL"/>
      </w:pPr>
      <w:r>
        <w:t xml:space="preserve">        enableEnoughNotEnoughIndication:</w:t>
      </w:r>
    </w:p>
    <w:p w14:paraId="1006C90B" w14:textId="77777777" w:rsidR="00702BB3" w:rsidRDefault="00702BB3" w:rsidP="00702BB3">
      <w:pPr>
        <w:pStyle w:val="PL"/>
      </w:pPr>
      <w:r>
        <w:t xml:space="preserve">          type: string</w:t>
      </w:r>
    </w:p>
    <w:p w14:paraId="6F5B6583" w14:textId="77777777" w:rsidR="00702BB3" w:rsidRDefault="00702BB3" w:rsidP="00702BB3">
      <w:pPr>
        <w:pStyle w:val="PL"/>
      </w:pPr>
      <w:r>
        <w:t xml:space="preserve">          enum:</w:t>
      </w:r>
    </w:p>
    <w:p w14:paraId="20524D79" w14:textId="77777777" w:rsidR="00702BB3" w:rsidRDefault="00702BB3" w:rsidP="00702BB3">
      <w:pPr>
        <w:pStyle w:val="PL"/>
      </w:pPr>
      <w:r>
        <w:t xml:space="preserve">            - ENABLE</w:t>
      </w:r>
    </w:p>
    <w:p w14:paraId="1072F09A" w14:textId="77777777" w:rsidR="00702BB3" w:rsidRDefault="00702BB3" w:rsidP="00702BB3">
      <w:pPr>
        <w:pStyle w:val="PL"/>
      </w:pPr>
      <w:r>
        <w:t xml:space="preserve">            - DISABLE          </w:t>
      </w:r>
    </w:p>
    <w:p w14:paraId="24850F07" w14:textId="77777777" w:rsidR="00702BB3" w:rsidRDefault="00702BB3" w:rsidP="00702BB3">
      <w:pPr>
        <w:pStyle w:val="PL"/>
      </w:pPr>
      <w:r>
        <w:t xml:space="preserve">        RIMRSScrambleTimerMultiplier:</w:t>
      </w:r>
    </w:p>
    <w:p w14:paraId="1F9E332C" w14:textId="77777777" w:rsidR="00702BB3" w:rsidRDefault="00702BB3" w:rsidP="00702BB3">
      <w:pPr>
        <w:pStyle w:val="PL"/>
      </w:pPr>
      <w:r>
        <w:t xml:space="preserve">          type: integer</w:t>
      </w:r>
    </w:p>
    <w:p w14:paraId="131DD83C" w14:textId="77777777" w:rsidR="00702BB3" w:rsidRDefault="00702BB3" w:rsidP="00702BB3">
      <w:pPr>
        <w:pStyle w:val="PL"/>
      </w:pPr>
      <w:r>
        <w:t xml:space="preserve">        RIMRSScrambleTimerOffset:</w:t>
      </w:r>
    </w:p>
    <w:p w14:paraId="7AFD2094" w14:textId="77777777" w:rsidR="00702BB3" w:rsidRDefault="00702BB3" w:rsidP="00702BB3">
      <w:pPr>
        <w:pStyle w:val="PL"/>
      </w:pPr>
      <w:r>
        <w:t xml:space="preserve">          type: integer</w:t>
      </w:r>
    </w:p>
    <w:p w14:paraId="5BD7C31A" w14:textId="77777777" w:rsidR="00702BB3" w:rsidRDefault="00702BB3" w:rsidP="00702BB3">
      <w:pPr>
        <w:pStyle w:val="PL"/>
      </w:pPr>
    </w:p>
    <w:p w14:paraId="7F64A7AA" w14:textId="77777777" w:rsidR="00702BB3" w:rsidRDefault="00702BB3" w:rsidP="00702BB3">
      <w:pPr>
        <w:pStyle w:val="PL"/>
      </w:pPr>
      <w:r>
        <w:t xml:space="preserve">    TimeDomainPara:</w:t>
      </w:r>
    </w:p>
    <w:p w14:paraId="53812230" w14:textId="77777777" w:rsidR="00702BB3" w:rsidRDefault="00702BB3" w:rsidP="00702BB3">
      <w:pPr>
        <w:pStyle w:val="PL"/>
      </w:pPr>
      <w:r>
        <w:t xml:space="preserve">      type: object</w:t>
      </w:r>
    </w:p>
    <w:p w14:paraId="1C0967FA" w14:textId="77777777" w:rsidR="00702BB3" w:rsidRDefault="00702BB3" w:rsidP="00702BB3">
      <w:pPr>
        <w:pStyle w:val="PL"/>
      </w:pPr>
      <w:r>
        <w:lastRenderedPageBreak/>
        <w:t xml:space="preserve">      properties:</w:t>
      </w:r>
    </w:p>
    <w:p w14:paraId="2FE6A1CF" w14:textId="77777777" w:rsidR="00702BB3" w:rsidRDefault="00702BB3" w:rsidP="00702BB3">
      <w:pPr>
        <w:pStyle w:val="PL"/>
      </w:pPr>
      <w:r>
        <w:t xml:space="preserve">        dlULSwitchingPeriod1:</w:t>
      </w:r>
    </w:p>
    <w:p w14:paraId="3DDA60AF" w14:textId="77777777" w:rsidR="00702BB3" w:rsidRDefault="00702BB3" w:rsidP="00702BB3">
      <w:pPr>
        <w:pStyle w:val="PL"/>
      </w:pPr>
      <w:r>
        <w:t xml:space="preserve">          type: string</w:t>
      </w:r>
    </w:p>
    <w:p w14:paraId="7DBBF548" w14:textId="77777777" w:rsidR="00702BB3" w:rsidRDefault="00702BB3" w:rsidP="00702BB3">
      <w:pPr>
        <w:pStyle w:val="PL"/>
      </w:pPr>
      <w:r>
        <w:t xml:space="preserve">          enum:</w:t>
      </w:r>
    </w:p>
    <w:p w14:paraId="2EBDD7F3" w14:textId="77777777" w:rsidR="00702BB3" w:rsidRDefault="00702BB3" w:rsidP="00702BB3">
      <w:pPr>
        <w:pStyle w:val="PL"/>
      </w:pPr>
      <w:r>
        <w:t xml:space="preserve">           - MS0P5</w:t>
      </w:r>
    </w:p>
    <w:p w14:paraId="44124471" w14:textId="77777777" w:rsidR="00702BB3" w:rsidRDefault="00702BB3" w:rsidP="00702BB3">
      <w:pPr>
        <w:pStyle w:val="PL"/>
      </w:pPr>
      <w:r>
        <w:t xml:space="preserve">           - MS0P625</w:t>
      </w:r>
    </w:p>
    <w:p w14:paraId="0BD8819D" w14:textId="77777777" w:rsidR="00702BB3" w:rsidRDefault="00702BB3" w:rsidP="00702BB3">
      <w:pPr>
        <w:pStyle w:val="PL"/>
      </w:pPr>
      <w:r>
        <w:t xml:space="preserve">           - MS1</w:t>
      </w:r>
    </w:p>
    <w:p w14:paraId="0BF1205B" w14:textId="77777777" w:rsidR="00702BB3" w:rsidRDefault="00702BB3" w:rsidP="00702BB3">
      <w:pPr>
        <w:pStyle w:val="PL"/>
      </w:pPr>
      <w:r>
        <w:t xml:space="preserve">           - MS1P25</w:t>
      </w:r>
    </w:p>
    <w:p w14:paraId="3C72FF00" w14:textId="77777777" w:rsidR="00702BB3" w:rsidRDefault="00702BB3" w:rsidP="00702BB3">
      <w:pPr>
        <w:pStyle w:val="PL"/>
      </w:pPr>
      <w:r>
        <w:t xml:space="preserve">           - MS2</w:t>
      </w:r>
    </w:p>
    <w:p w14:paraId="22AD88D4" w14:textId="77777777" w:rsidR="00702BB3" w:rsidRDefault="00702BB3" w:rsidP="00702BB3">
      <w:pPr>
        <w:pStyle w:val="PL"/>
      </w:pPr>
      <w:r>
        <w:t xml:space="preserve">           - MS2P5</w:t>
      </w:r>
    </w:p>
    <w:p w14:paraId="76670115" w14:textId="77777777" w:rsidR="00702BB3" w:rsidRDefault="00702BB3" w:rsidP="00702BB3">
      <w:pPr>
        <w:pStyle w:val="PL"/>
      </w:pPr>
      <w:r>
        <w:t xml:space="preserve">           - MS3</w:t>
      </w:r>
    </w:p>
    <w:p w14:paraId="68A17B30" w14:textId="77777777" w:rsidR="00702BB3" w:rsidRDefault="00702BB3" w:rsidP="00702BB3">
      <w:pPr>
        <w:pStyle w:val="PL"/>
      </w:pPr>
      <w:r>
        <w:t xml:space="preserve">           - MS4</w:t>
      </w:r>
    </w:p>
    <w:p w14:paraId="15FFC452" w14:textId="77777777" w:rsidR="00702BB3" w:rsidRDefault="00702BB3" w:rsidP="00702BB3">
      <w:pPr>
        <w:pStyle w:val="PL"/>
      </w:pPr>
      <w:r>
        <w:t xml:space="preserve">           - MS5</w:t>
      </w:r>
    </w:p>
    <w:p w14:paraId="101B3623" w14:textId="77777777" w:rsidR="00702BB3" w:rsidRDefault="00702BB3" w:rsidP="00702BB3">
      <w:pPr>
        <w:pStyle w:val="PL"/>
      </w:pPr>
      <w:r>
        <w:t xml:space="preserve">           - MS10</w:t>
      </w:r>
    </w:p>
    <w:p w14:paraId="7EF8A6F7" w14:textId="77777777" w:rsidR="00702BB3" w:rsidRDefault="00702BB3" w:rsidP="00702BB3">
      <w:pPr>
        <w:pStyle w:val="PL"/>
      </w:pPr>
      <w:r>
        <w:t xml:space="preserve">           - MS20</w:t>
      </w:r>
    </w:p>
    <w:p w14:paraId="242A5229" w14:textId="77777777" w:rsidR="00702BB3" w:rsidRDefault="00702BB3" w:rsidP="00702BB3">
      <w:pPr>
        <w:pStyle w:val="PL"/>
      </w:pPr>
      <w:r>
        <w:t xml:space="preserve">        symbolOffsetOfReferencePoint1:</w:t>
      </w:r>
    </w:p>
    <w:p w14:paraId="069EAF43" w14:textId="77777777" w:rsidR="00702BB3" w:rsidRDefault="00702BB3" w:rsidP="00702BB3">
      <w:pPr>
        <w:pStyle w:val="PL"/>
      </w:pPr>
      <w:r>
        <w:t xml:space="preserve">           type: integer</w:t>
      </w:r>
    </w:p>
    <w:p w14:paraId="10B651F1" w14:textId="77777777" w:rsidR="00702BB3" w:rsidRDefault="00702BB3" w:rsidP="00702BB3">
      <w:pPr>
        <w:pStyle w:val="PL"/>
      </w:pPr>
      <w:r>
        <w:t xml:space="preserve">        dlULSwitchingPeriod2:</w:t>
      </w:r>
    </w:p>
    <w:p w14:paraId="3D7251A9" w14:textId="77777777" w:rsidR="00702BB3" w:rsidRDefault="00702BB3" w:rsidP="00702BB3">
      <w:pPr>
        <w:pStyle w:val="PL"/>
      </w:pPr>
      <w:r>
        <w:t xml:space="preserve">          type: string</w:t>
      </w:r>
    </w:p>
    <w:p w14:paraId="65B38254" w14:textId="77777777" w:rsidR="00702BB3" w:rsidRDefault="00702BB3" w:rsidP="00702BB3">
      <w:pPr>
        <w:pStyle w:val="PL"/>
      </w:pPr>
      <w:r>
        <w:t xml:space="preserve">          enum:</w:t>
      </w:r>
    </w:p>
    <w:p w14:paraId="329BCABA" w14:textId="77777777" w:rsidR="00702BB3" w:rsidRDefault="00702BB3" w:rsidP="00702BB3">
      <w:pPr>
        <w:pStyle w:val="PL"/>
      </w:pPr>
      <w:r>
        <w:t xml:space="preserve">           - MS0P5</w:t>
      </w:r>
    </w:p>
    <w:p w14:paraId="1DBCFEDD" w14:textId="77777777" w:rsidR="00702BB3" w:rsidRDefault="00702BB3" w:rsidP="00702BB3">
      <w:pPr>
        <w:pStyle w:val="PL"/>
      </w:pPr>
      <w:r>
        <w:t xml:space="preserve">           - MS0P625</w:t>
      </w:r>
    </w:p>
    <w:p w14:paraId="768A2E16" w14:textId="77777777" w:rsidR="00702BB3" w:rsidRDefault="00702BB3" w:rsidP="00702BB3">
      <w:pPr>
        <w:pStyle w:val="PL"/>
      </w:pPr>
      <w:r>
        <w:t xml:space="preserve">           - MS1</w:t>
      </w:r>
    </w:p>
    <w:p w14:paraId="2E16FEF9" w14:textId="77777777" w:rsidR="00702BB3" w:rsidRDefault="00702BB3" w:rsidP="00702BB3">
      <w:pPr>
        <w:pStyle w:val="PL"/>
      </w:pPr>
      <w:r>
        <w:t xml:space="preserve">           - MS1P25</w:t>
      </w:r>
    </w:p>
    <w:p w14:paraId="43406F66" w14:textId="77777777" w:rsidR="00702BB3" w:rsidRDefault="00702BB3" w:rsidP="00702BB3">
      <w:pPr>
        <w:pStyle w:val="PL"/>
      </w:pPr>
      <w:r>
        <w:t xml:space="preserve">           - MS2</w:t>
      </w:r>
    </w:p>
    <w:p w14:paraId="19FE66D6" w14:textId="77777777" w:rsidR="00702BB3" w:rsidRDefault="00702BB3" w:rsidP="00702BB3">
      <w:pPr>
        <w:pStyle w:val="PL"/>
      </w:pPr>
      <w:r>
        <w:t xml:space="preserve">           - MS2P5</w:t>
      </w:r>
    </w:p>
    <w:p w14:paraId="4FBBDDDB" w14:textId="77777777" w:rsidR="00702BB3" w:rsidRDefault="00702BB3" w:rsidP="00702BB3">
      <w:pPr>
        <w:pStyle w:val="PL"/>
      </w:pPr>
      <w:r>
        <w:t xml:space="preserve">           - MS3</w:t>
      </w:r>
    </w:p>
    <w:p w14:paraId="753B0AA6" w14:textId="77777777" w:rsidR="00702BB3" w:rsidRDefault="00702BB3" w:rsidP="00702BB3">
      <w:pPr>
        <w:pStyle w:val="PL"/>
      </w:pPr>
      <w:r>
        <w:t xml:space="preserve">           - MS4</w:t>
      </w:r>
    </w:p>
    <w:p w14:paraId="75147850" w14:textId="77777777" w:rsidR="00702BB3" w:rsidRDefault="00702BB3" w:rsidP="00702BB3">
      <w:pPr>
        <w:pStyle w:val="PL"/>
      </w:pPr>
      <w:r>
        <w:t xml:space="preserve">           - MS5</w:t>
      </w:r>
    </w:p>
    <w:p w14:paraId="2D589890" w14:textId="77777777" w:rsidR="00702BB3" w:rsidRDefault="00702BB3" w:rsidP="00702BB3">
      <w:pPr>
        <w:pStyle w:val="PL"/>
      </w:pPr>
      <w:r>
        <w:t xml:space="preserve">           - MS10</w:t>
      </w:r>
    </w:p>
    <w:p w14:paraId="3AE19DC3" w14:textId="77777777" w:rsidR="00702BB3" w:rsidRDefault="00702BB3" w:rsidP="00702BB3">
      <w:pPr>
        <w:pStyle w:val="PL"/>
      </w:pPr>
      <w:r>
        <w:t xml:space="preserve">           - MS20</w:t>
      </w:r>
    </w:p>
    <w:p w14:paraId="7C6E0652" w14:textId="77777777" w:rsidR="00702BB3" w:rsidRDefault="00702BB3" w:rsidP="00702BB3">
      <w:pPr>
        <w:pStyle w:val="PL"/>
      </w:pPr>
      <w:r>
        <w:t xml:space="preserve">        symbolOffsetOfReferencePoint2:</w:t>
      </w:r>
    </w:p>
    <w:p w14:paraId="23F578BE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</w:t>
      </w:r>
      <w:r w:rsidRPr="00702BB3">
        <w:rPr>
          <w:lang w:val="sv-SE"/>
        </w:rPr>
        <w:t>type: integer</w:t>
      </w:r>
    </w:p>
    <w:p w14:paraId="1B25DBB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totalnrofSetIdofRS1:</w:t>
      </w:r>
    </w:p>
    <w:p w14:paraId="166B4C1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type: integer</w:t>
      </w:r>
    </w:p>
    <w:p w14:paraId="2D528F7B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totalnrofSetIdofRS2:</w:t>
      </w:r>
    </w:p>
    <w:p w14:paraId="535730F5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  </w:t>
      </w:r>
      <w:r>
        <w:t>type: integer</w:t>
      </w:r>
    </w:p>
    <w:p w14:paraId="52FE0796" w14:textId="77777777" w:rsidR="00702BB3" w:rsidRDefault="00702BB3" w:rsidP="00702BB3">
      <w:pPr>
        <w:pStyle w:val="PL"/>
      </w:pPr>
      <w:r>
        <w:t xml:space="preserve">        nrofConsecutiveRIMRS1:</w:t>
      </w:r>
    </w:p>
    <w:p w14:paraId="7675E480" w14:textId="77777777" w:rsidR="00702BB3" w:rsidRDefault="00702BB3" w:rsidP="00702BB3">
      <w:pPr>
        <w:pStyle w:val="PL"/>
      </w:pPr>
      <w:r>
        <w:t xml:space="preserve">          type: integer</w:t>
      </w:r>
    </w:p>
    <w:p w14:paraId="23CBE8A1" w14:textId="77777777" w:rsidR="00702BB3" w:rsidRDefault="00702BB3" w:rsidP="00702BB3">
      <w:pPr>
        <w:pStyle w:val="PL"/>
      </w:pPr>
      <w:r>
        <w:t xml:space="preserve">        nrofConsecutiveRIMRS2:</w:t>
      </w:r>
    </w:p>
    <w:p w14:paraId="60A83224" w14:textId="77777777" w:rsidR="00702BB3" w:rsidRDefault="00702BB3" w:rsidP="00702BB3">
      <w:pPr>
        <w:pStyle w:val="PL"/>
      </w:pPr>
      <w:r>
        <w:t xml:space="preserve">          type: integer</w:t>
      </w:r>
    </w:p>
    <w:p w14:paraId="2F987E20" w14:textId="77777777" w:rsidR="00702BB3" w:rsidRDefault="00702BB3" w:rsidP="00702BB3">
      <w:pPr>
        <w:pStyle w:val="PL"/>
      </w:pPr>
      <w:r>
        <w:t xml:space="preserve">        consecutiveRIMRS1List:</w:t>
      </w:r>
    </w:p>
    <w:p w14:paraId="082B4C73" w14:textId="77777777" w:rsidR="00702BB3" w:rsidRDefault="00702BB3" w:rsidP="00702BB3">
      <w:pPr>
        <w:pStyle w:val="PL"/>
      </w:pPr>
      <w:r>
        <w:t xml:space="preserve">          type: array</w:t>
      </w:r>
    </w:p>
    <w:p w14:paraId="00207B73" w14:textId="77777777" w:rsidR="00702BB3" w:rsidRDefault="00702BB3" w:rsidP="00702BB3">
      <w:pPr>
        <w:pStyle w:val="PL"/>
      </w:pPr>
      <w:r>
        <w:t xml:space="preserve">          items:</w:t>
      </w:r>
    </w:p>
    <w:p w14:paraId="792C8992" w14:textId="77777777" w:rsidR="00702BB3" w:rsidRDefault="00702BB3" w:rsidP="00702BB3">
      <w:pPr>
        <w:pStyle w:val="PL"/>
      </w:pPr>
      <w:r>
        <w:t xml:space="preserve">            type: integer</w:t>
      </w:r>
    </w:p>
    <w:p w14:paraId="3CA698FB" w14:textId="77777777" w:rsidR="00702BB3" w:rsidRDefault="00702BB3" w:rsidP="00702BB3">
      <w:pPr>
        <w:pStyle w:val="PL"/>
      </w:pPr>
      <w:r>
        <w:t xml:space="preserve">        consecutiveRIMRS2List:</w:t>
      </w:r>
    </w:p>
    <w:p w14:paraId="5E47AF78" w14:textId="77777777" w:rsidR="00702BB3" w:rsidRDefault="00702BB3" w:rsidP="00702BB3">
      <w:pPr>
        <w:pStyle w:val="PL"/>
      </w:pPr>
      <w:r>
        <w:t xml:space="preserve">          type: array</w:t>
      </w:r>
    </w:p>
    <w:p w14:paraId="7F238A12" w14:textId="77777777" w:rsidR="00702BB3" w:rsidRDefault="00702BB3" w:rsidP="00702BB3">
      <w:pPr>
        <w:pStyle w:val="PL"/>
      </w:pPr>
      <w:r>
        <w:t xml:space="preserve">          items:</w:t>
      </w:r>
    </w:p>
    <w:p w14:paraId="1174E1EF" w14:textId="77777777" w:rsidR="00702BB3" w:rsidRDefault="00702BB3" w:rsidP="00702BB3">
      <w:pPr>
        <w:pStyle w:val="PL"/>
      </w:pPr>
      <w:r>
        <w:t xml:space="preserve">            type: integer</w:t>
      </w:r>
    </w:p>
    <w:p w14:paraId="4C0C3802" w14:textId="77777777" w:rsidR="00702BB3" w:rsidRDefault="00702BB3" w:rsidP="00702BB3">
      <w:pPr>
        <w:pStyle w:val="PL"/>
      </w:pPr>
      <w:r>
        <w:t xml:space="preserve">        enablenearfarIndicationRS1:</w:t>
      </w:r>
    </w:p>
    <w:p w14:paraId="0BCD88AF" w14:textId="77777777" w:rsidR="00702BB3" w:rsidRDefault="00702BB3" w:rsidP="00702BB3">
      <w:pPr>
        <w:pStyle w:val="PL"/>
      </w:pPr>
      <w:r>
        <w:t xml:space="preserve">          type: string</w:t>
      </w:r>
    </w:p>
    <w:p w14:paraId="670160E3" w14:textId="77777777" w:rsidR="00702BB3" w:rsidRDefault="00702BB3" w:rsidP="00702BB3">
      <w:pPr>
        <w:pStyle w:val="PL"/>
      </w:pPr>
      <w:r>
        <w:t xml:space="preserve">          enum:</w:t>
      </w:r>
    </w:p>
    <w:p w14:paraId="3AEED0F6" w14:textId="77777777" w:rsidR="00702BB3" w:rsidRDefault="00702BB3" w:rsidP="00702BB3">
      <w:pPr>
        <w:pStyle w:val="PL"/>
      </w:pPr>
      <w:r>
        <w:t xml:space="preserve">            - ENABLE</w:t>
      </w:r>
    </w:p>
    <w:p w14:paraId="76D347CD" w14:textId="77777777" w:rsidR="00702BB3" w:rsidRDefault="00702BB3" w:rsidP="00702BB3">
      <w:pPr>
        <w:pStyle w:val="PL"/>
      </w:pPr>
      <w:r>
        <w:t xml:space="preserve">            - DISABLE          </w:t>
      </w:r>
    </w:p>
    <w:p w14:paraId="22768CE5" w14:textId="77777777" w:rsidR="00702BB3" w:rsidRDefault="00702BB3" w:rsidP="00702BB3">
      <w:pPr>
        <w:pStyle w:val="PL"/>
      </w:pPr>
      <w:r>
        <w:t xml:space="preserve">        enablenearfarIndicationRS2:</w:t>
      </w:r>
    </w:p>
    <w:p w14:paraId="3907E5C3" w14:textId="77777777" w:rsidR="00702BB3" w:rsidRDefault="00702BB3" w:rsidP="00702BB3">
      <w:pPr>
        <w:pStyle w:val="PL"/>
      </w:pPr>
      <w:r>
        <w:t xml:space="preserve">          type: string</w:t>
      </w:r>
    </w:p>
    <w:p w14:paraId="7F0648FF" w14:textId="77777777" w:rsidR="00702BB3" w:rsidRDefault="00702BB3" w:rsidP="00702BB3">
      <w:pPr>
        <w:pStyle w:val="PL"/>
      </w:pPr>
      <w:r>
        <w:t xml:space="preserve">          enum:</w:t>
      </w:r>
    </w:p>
    <w:p w14:paraId="2F2B52B4" w14:textId="77777777" w:rsidR="00702BB3" w:rsidRDefault="00702BB3" w:rsidP="00702BB3">
      <w:pPr>
        <w:pStyle w:val="PL"/>
      </w:pPr>
      <w:r>
        <w:t xml:space="preserve">            - ENABLE</w:t>
      </w:r>
    </w:p>
    <w:p w14:paraId="2C1084CE" w14:textId="77777777" w:rsidR="00702BB3" w:rsidRDefault="00702BB3" w:rsidP="00702BB3">
      <w:pPr>
        <w:pStyle w:val="PL"/>
      </w:pPr>
      <w:r>
        <w:t xml:space="preserve">            - DISABLE          </w:t>
      </w:r>
    </w:p>
    <w:p w14:paraId="10C39C45" w14:textId="77777777" w:rsidR="00702BB3" w:rsidRDefault="00702BB3" w:rsidP="00702BB3">
      <w:pPr>
        <w:pStyle w:val="PL"/>
      </w:pPr>
    </w:p>
    <w:p w14:paraId="3B4EB6D8" w14:textId="77777777" w:rsidR="00702BB3" w:rsidRDefault="00702BB3" w:rsidP="00702BB3">
      <w:pPr>
        <w:pStyle w:val="PL"/>
      </w:pPr>
      <w:r>
        <w:t xml:space="preserve">    RimRSReportInfo:</w:t>
      </w:r>
    </w:p>
    <w:p w14:paraId="55C943A6" w14:textId="77777777" w:rsidR="00702BB3" w:rsidRDefault="00702BB3" w:rsidP="00702BB3">
      <w:pPr>
        <w:pStyle w:val="PL"/>
      </w:pPr>
      <w:r>
        <w:t xml:space="preserve">      type: object</w:t>
      </w:r>
    </w:p>
    <w:p w14:paraId="25352693" w14:textId="77777777" w:rsidR="00702BB3" w:rsidRDefault="00702BB3" w:rsidP="00702BB3">
      <w:pPr>
        <w:pStyle w:val="PL"/>
      </w:pPr>
      <w:r>
        <w:t xml:space="preserve">      properties:</w:t>
      </w:r>
    </w:p>
    <w:p w14:paraId="0315A521" w14:textId="77777777" w:rsidR="00702BB3" w:rsidRDefault="00702BB3" w:rsidP="00702BB3">
      <w:pPr>
        <w:pStyle w:val="PL"/>
      </w:pPr>
      <w:r>
        <w:t xml:space="preserve">        detectedSetID:</w:t>
      </w:r>
    </w:p>
    <w:p w14:paraId="706CA0A7" w14:textId="77777777" w:rsidR="00702BB3" w:rsidRDefault="00702BB3" w:rsidP="00702BB3">
      <w:pPr>
        <w:pStyle w:val="PL"/>
      </w:pPr>
      <w:r>
        <w:t xml:space="preserve">          type: integer</w:t>
      </w:r>
    </w:p>
    <w:p w14:paraId="125C1352" w14:textId="77777777" w:rsidR="00702BB3" w:rsidRDefault="00702BB3" w:rsidP="00702BB3">
      <w:pPr>
        <w:pStyle w:val="PL"/>
      </w:pPr>
      <w:r>
        <w:t xml:space="preserve">        propagationDelay:</w:t>
      </w:r>
    </w:p>
    <w:p w14:paraId="715DE383" w14:textId="77777777" w:rsidR="00702BB3" w:rsidRDefault="00702BB3" w:rsidP="00702BB3">
      <w:pPr>
        <w:pStyle w:val="PL"/>
      </w:pPr>
      <w:r>
        <w:t xml:space="preserve">          type: integer</w:t>
      </w:r>
    </w:p>
    <w:p w14:paraId="39EE17AB" w14:textId="77777777" w:rsidR="00702BB3" w:rsidRDefault="00702BB3" w:rsidP="00702BB3">
      <w:pPr>
        <w:pStyle w:val="PL"/>
      </w:pPr>
      <w:r>
        <w:t xml:space="preserve">        functionalityOfRIMRS:</w:t>
      </w:r>
    </w:p>
    <w:p w14:paraId="7E0ED75B" w14:textId="77777777" w:rsidR="00702BB3" w:rsidRDefault="00702BB3" w:rsidP="00702BB3">
      <w:pPr>
        <w:pStyle w:val="PL"/>
      </w:pPr>
      <w:r>
        <w:t xml:space="preserve">          type: string</w:t>
      </w:r>
    </w:p>
    <w:p w14:paraId="1A68AEE7" w14:textId="77777777" w:rsidR="00702BB3" w:rsidRDefault="00702BB3" w:rsidP="00702BB3">
      <w:pPr>
        <w:pStyle w:val="PL"/>
      </w:pPr>
      <w:r>
        <w:t xml:space="preserve">          enum:</w:t>
      </w:r>
    </w:p>
    <w:p w14:paraId="3D0A9CAD" w14:textId="77777777" w:rsidR="00702BB3" w:rsidRDefault="00702BB3" w:rsidP="00702BB3">
      <w:pPr>
        <w:pStyle w:val="PL"/>
      </w:pPr>
      <w:r>
        <w:t xml:space="preserve">            - RS1</w:t>
      </w:r>
    </w:p>
    <w:p w14:paraId="5B295AA2" w14:textId="77777777" w:rsidR="00702BB3" w:rsidRDefault="00702BB3" w:rsidP="00702BB3">
      <w:pPr>
        <w:pStyle w:val="PL"/>
      </w:pPr>
      <w:r>
        <w:t xml:space="preserve">            - RS2</w:t>
      </w:r>
    </w:p>
    <w:p w14:paraId="5C86E51F" w14:textId="77777777" w:rsidR="00702BB3" w:rsidRDefault="00702BB3" w:rsidP="00702BB3">
      <w:pPr>
        <w:pStyle w:val="PL"/>
      </w:pPr>
      <w:r>
        <w:t xml:space="preserve">            - RS1forEnoughMitigation</w:t>
      </w:r>
    </w:p>
    <w:p w14:paraId="3E10C229" w14:textId="77777777" w:rsidR="00702BB3" w:rsidRDefault="00702BB3" w:rsidP="00702BB3">
      <w:pPr>
        <w:pStyle w:val="PL"/>
      </w:pPr>
      <w:r>
        <w:t xml:space="preserve">            - RS1forNotEnoughMitigation          </w:t>
      </w:r>
    </w:p>
    <w:p w14:paraId="23F567F4" w14:textId="77777777" w:rsidR="00702BB3" w:rsidRDefault="00702BB3" w:rsidP="00702BB3">
      <w:pPr>
        <w:pStyle w:val="PL"/>
      </w:pPr>
    </w:p>
    <w:p w14:paraId="18A1B2F1" w14:textId="77777777" w:rsidR="00702BB3" w:rsidRDefault="00702BB3" w:rsidP="00702BB3">
      <w:pPr>
        <w:pStyle w:val="PL"/>
      </w:pPr>
      <w:r>
        <w:t xml:space="preserve">    RimRSReportConf:</w:t>
      </w:r>
    </w:p>
    <w:p w14:paraId="0E5A7CFA" w14:textId="77777777" w:rsidR="00702BB3" w:rsidRDefault="00702BB3" w:rsidP="00702BB3">
      <w:pPr>
        <w:pStyle w:val="PL"/>
      </w:pPr>
      <w:r>
        <w:t xml:space="preserve">      type: object</w:t>
      </w:r>
    </w:p>
    <w:p w14:paraId="407949DA" w14:textId="77777777" w:rsidR="00702BB3" w:rsidRDefault="00702BB3" w:rsidP="00702BB3">
      <w:pPr>
        <w:pStyle w:val="PL"/>
      </w:pPr>
      <w:r>
        <w:t xml:space="preserve">      properties:</w:t>
      </w:r>
    </w:p>
    <w:p w14:paraId="08131188" w14:textId="77777777" w:rsidR="00702BB3" w:rsidRDefault="00702BB3" w:rsidP="00702BB3">
      <w:pPr>
        <w:pStyle w:val="PL"/>
      </w:pPr>
      <w:r>
        <w:lastRenderedPageBreak/>
        <w:t xml:space="preserve">        reportIndicator:</w:t>
      </w:r>
    </w:p>
    <w:p w14:paraId="5E944002" w14:textId="77777777" w:rsidR="00702BB3" w:rsidRDefault="00702BB3" w:rsidP="00702BB3">
      <w:pPr>
        <w:pStyle w:val="PL"/>
      </w:pPr>
      <w:r>
        <w:t xml:space="preserve">          type: string</w:t>
      </w:r>
    </w:p>
    <w:p w14:paraId="78687001" w14:textId="77777777" w:rsidR="00702BB3" w:rsidRDefault="00702BB3" w:rsidP="00702BB3">
      <w:pPr>
        <w:pStyle w:val="PL"/>
      </w:pPr>
      <w:r>
        <w:t xml:space="preserve">          enum:</w:t>
      </w:r>
    </w:p>
    <w:p w14:paraId="599DCA0D" w14:textId="77777777" w:rsidR="00702BB3" w:rsidRDefault="00702BB3" w:rsidP="00702BB3">
      <w:pPr>
        <w:pStyle w:val="PL"/>
      </w:pPr>
      <w:r>
        <w:t xml:space="preserve">            - ENABLE</w:t>
      </w:r>
    </w:p>
    <w:p w14:paraId="155D3FF3" w14:textId="77777777" w:rsidR="00702BB3" w:rsidRDefault="00702BB3" w:rsidP="00702BB3">
      <w:pPr>
        <w:pStyle w:val="PL"/>
      </w:pPr>
      <w:r>
        <w:t xml:space="preserve">            - DISABLE          </w:t>
      </w:r>
    </w:p>
    <w:p w14:paraId="356AFDFB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</w:t>
      </w:r>
      <w:r w:rsidRPr="00702BB3">
        <w:rPr>
          <w:lang w:val="sv-SE"/>
        </w:rPr>
        <w:t>reportInterval:</w:t>
      </w:r>
    </w:p>
    <w:p w14:paraId="649E6291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type: integer</w:t>
      </w:r>
    </w:p>
    <w:p w14:paraId="2B38537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nrofRIMRSReportInfo:</w:t>
      </w:r>
    </w:p>
    <w:p w14:paraId="2AE66FDE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type: integer</w:t>
      </w:r>
    </w:p>
    <w:p w14:paraId="655E729C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</w:t>
      </w:r>
      <w:r>
        <w:t>maxPropagationDelay:</w:t>
      </w:r>
    </w:p>
    <w:p w14:paraId="735FB824" w14:textId="77777777" w:rsidR="00702BB3" w:rsidRDefault="00702BB3" w:rsidP="00702BB3">
      <w:pPr>
        <w:pStyle w:val="PL"/>
      </w:pPr>
      <w:r>
        <w:t xml:space="preserve">          type: integer</w:t>
      </w:r>
    </w:p>
    <w:p w14:paraId="3A282561" w14:textId="77777777" w:rsidR="00702BB3" w:rsidRDefault="00702BB3" w:rsidP="00702BB3">
      <w:pPr>
        <w:pStyle w:val="PL"/>
      </w:pPr>
      <w:r>
        <w:t xml:space="preserve">        rimRSReportInfoList:</w:t>
      </w:r>
    </w:p>
    <w:p w14:paraId="312ECE16" w14:textId="77777777" w:rsidR="00702BB3" w:rsidRDefault="00702BB3" w:rsidP="00702BB3">
      <w:pPr>
        <w:pStyle w:val="PL"/>
      </w:pPr>
      <w:r>
        <w:t xml:space="preserve">          type: array</w:t>
      </w:r>
    </w:p>
    <w:p w14:paraId="6BA4DF48" w14:textId="77777777" w:rsidR="00702BB3" w:rsidRDefault="00702BB3" w:rsidP="00702BB3">
      <w:pPr>
        <w:pStyle w:val="PL"/>
      </w:pPr>
      <w:r>
        <w:t xml:space="preserve">          items:</w:t>
      </w:r>
    </w:p>
    <w:p w14:paraId="2F16BD53" w14:textId="77777777" w:rsidR="00702BB3" w:rsidRDefault="00702BB3" w:rsidP="00702BB3">
      <w:pPr>
        <w:pStyle w:val="PL"/>
      </w:pPr>
      <w:r>
        <w:t xml:space="preserve">            $ref: '#/components/schemas/RimRSReportInfo'</w:t>
      </w:r>
    </w:p>
    <w:p w14:paraId="1669EFD9" w14:textId="77777777" w:rsidR="00702BB3" w:rsidRDefault="00702BB3" w:rsidP="00702BB3">
      <w:pPr>
        <w:pStyle w:val="PL"/>
      </w:pPr>
      <w:r>
        <w:t xml:space="preserve">    TceMappingInfo:</w:t>
      </w:r>
    </w:p>
    <w:p w14:paraId="79231160" w14:textId="77777777" w:rsidR="00702BB3" w:rsidRDefault="00702BB3" w:rsidP="00702BB3">
      <w:pPr>
        <w:pStyle w:val="PL"/>
      </w:pPr>
      <w:r>
        <w:t xml:space="preserve">      type: object</w:t>
      </w:r>
    </w:p>
    <w:p w14:paraId="515E7CE5" w14:textId="77777777" w:rsidR="00702BB3" w:rsidRDefault="00702BB3" w:rsidP="00702BB3">
      <w:pPr>
        <w:pStyle w:val="PL"/>
      </w:pPr>
      <w:r>
        <w:t xml:space="preserve">      properties:</w:t>
      </w:r>
    </w:p>
    <w:p w14:paraId="30EA421F" w14:textId="77777777" w:rsidR="00702BB3" w:rsidRDefault="00702BB3" w:rsidP="00702BB3">
      <w:pPr>
        <w:pStyle w:val="PL"/>
      </w:pPr>
      <w:r>
        <w:t xml:space="preserve">        TceIPAddress:</w:t>
      </w:r>
    </w:p>
    <w:p w14:paraId="25F76C71" w14:textId="77777777" w:rsidR="00702BB3" w:rsidRDefault="00702BB3" w:rsidP="00702BB3">
      <w:pPr>
        <w:pStyle w:val="PL"/>
      </w:pPr>
      <w:r>
        <w:t xml:space="preserve">          oneOf:</w:t>
      </w:r>
    </w:p>
    <w:p w14:paraId="2007E1FA" w14:textId="77777777" w:rsidR="00702BB3" w:rsidRDefault="00702BB3" w:rsidP="00702BB3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6974ECC3" w14:textId="77777777" w:rsidR="00702BB3" w:rsidRDefault="00702BB3" w:rsidP="00702BB3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45ABF6D7" w14:textId="77777777" w:rsidR="00702BB3" w:rsidRDefault="00702BB3" w:rsidP="00702BB3">
      <w:pPr>
        <w:pStyle w:val="PL"/>
      </w:pPr>
      <w:r>
        <w:t xml:space="preserve">        TceID:</w:t>
      </w:r>
    </w:p>
    <w:p w14:paraId="71297590" w14:textId="77777777" w:rsidR="00702BB3" w:rsidRDefault="00702BB3" w:rsidP="00702BB3">
      <w:pPr>
        <w:pStyle w:val="PL"/>
      </w:pPr>
      <w:r>
        <w:t xml:space="preserve">          type: integer</w:t>
      </w:r>
    </w:p>
    <w:p w14:paraId="5E8FFEE3" w14:textId="77777777" w:rsidR="00702BB3" w:rsidRDefault="00702BB3" w:rsidP="00702BB3">
      <w:pPr>
        <w:pStyle w:val="PL"/>
      </w:pPr>
      <w:r>
        <w:t xml:space="preserve">        PlmnTarget:</w:t>
      </w:r>
    </w:p>
    <w:p w14:paraId="553221C1" w14:textId="77777777" w:rsidR="00702BB3" w:rsidRDefault="00702BB3" w:rsidP="00702BB3">
      <w:pPr>
        <w:pStyle w:val="PL"/>
      </w:pPr>
      <w:r>
        <w:t xml:space="preserve">          </w:t>
      </w:r>
      <w:r w:rsidRPr="00EB4236">
        <w:t>$ref: '#/components/schemas/PlmnId'</w:t>
      </w:r>
    </w:p>
    <w:p w14:paraId="7F45DA67" w14:textId="77777777" w:rsidR="00702BB3" w:rsidRDefault="00702BB3" w:rsidP="00702BB3">
      <w:pPr>
        <w:pStyle w:val="PL"/>
      </w:pPr>
      <w:r>
        <w:t xml:space="preserve">    TceMappingInfoList:</w:t>
      </w:r>
    </w:p>
    <w:p w14:paraId="35D893D6" w14:textId="77777777" w:rsidR="00702BB3" w:rsidRDefault="00702BB3" w:rsidP="00702BB3">
      <w:pPr>
        <w:pStyle w:val="PL"/>
      </w:pPr>
      <w:r>
        <w:t xml:space="preserve">      type: array</w:t>
      </w:r>
    </w:p>
    <w:p w14:paraId="50AC3A4E" w14:textId="77777777" w:rsidR="00702BB3" w:rsidRDefault="00702BB3" w:rsidP="00702BB3">
      <w:pPr>
        <w:pStyle w:val="PL"/>
      </w:pPr>
      <w:r>
        <w:t xml:space="preserve">      items:</w:t>
      </w:r>
    </w:p>
    <w:p w14:paraId="7A4599B3" w14:textId="77777777" w:rsidR="00702BB3" w:rsidRDefault="00702BB3" w:rsidP="00702BB3">
      <w:pPr>
        <w:pStyle w:val="PL"/>
      </w:pPr>
      <w:r>
        <w:t xml:space="preserve">        $ref: '#/components/schemas/TceMappingInfo'</w:t>
      </w:r>
    </w:p>
    <w:p w14:paraId="5B266049" w14:textId="77777777" w:rsidR="00702BB3" w:rsidRDefault="00702BB3" w:rsidP="00702BB3">
      <w:pPr>
        <w:pStyle w:val="PL"/>
      </w:pPr>
    </w:p>
    <w:p w14:paraId="6A48BEE3" w14:textId="77777777" w:rsidR="00702BB3" w:rsidRDefault="00702BB3" w:rsidP="00702BB3">
      <w:pPr>
        <w:pStyle w:val="PL"/>
      </w:pPr>
    </w:p>
    <w:p w14:paraId="03CFF9AA" w14:textId="77777777" w:rsidR="00702BB3" w:rsidRDefault="00702BB3" w:rsidP="00702BB3">
      <w:pPr>
        <w:pStyle w:val="PL"/>
      </w:pPr>
      <w:r>
        <w:t>#-------- Definition of abstract IOCs --------------------------------------------</w:t>
      </w:r>
    </w:p>
    <w:p w14:paraId="5CA99126" w14:textId="77777777" w:rsidR="00702BB3" w:rsidRDefault="00702BB3" w:rsidP="00702BB3">
      <w:pPr>
        <w:pStyle w:val="PL"/>
      </w:pPr>
    </w:p>
    <w:p w14:paraId="703246F4" w14:textId="77777777" w:rsidR="00702BB3" w:rsidRDefault="00702BB3" w:rsidP="00702BB3">
      <w:pPr>
        <w:pStyle w:val="PL"/>
      </w:pPr>
      <w:r>
        <w:t xml:space="preserve">    RrmPolicy_-Attr:</w:t>
      </w:r>
    </w:p>
    <w:p w14:paraId="53D8EAE9" w14:textId="77777777" w:rsidR="00702BB3" w:rsidRDefault="00702BB3" w:rsidP="00702BB3">
      <w:pPr>
        <w:pStyle w:val="PL"/>
      </w:pPr>
      <w:r>
        <w:t xml:space="preserve">      type: object</w:t>
      </w:r>
    </w:p>
    <w:p w14:paraId="43B8D89E" w14:textId="77777777" w:rsidR="00702BB3" w:rsidRDefault="00702BB3" w:rsidP="00702BB3">
      <w:pPr>
        <w:pStyle w:val="PL"/>
      </w:pPr>
      <w:r>
        <w:t xml:space="preserve">      properties:</w:t>
      </w:r>
    </w:p>
    <w:p w14:paraId="255AF56C" w14:textId="77777777" w:rsidR="00702BB3" w:rsidRDefault="00702BB3" w:rsidP="00702BB3">
      <w:pPr>
        <w:pStyle w:val="PL"/>
      </w:pPr>
      <w:r>
        <w:t xml:space="preserve">        resourceType:</w:t>
      </w:r>
    </w:p>
    <w:p w14:paraId="2D8609C6" w14:textId="77777777" w:rsidR="00702BB3" w:rsidRDefault="00702BB3" w:rsidP="00702BB3">
      <w:pPr>
        <w:pStyle w:val="PL"/>
      </w:pPr>
      <w:r>
        <w:t xml:space="preserve">          type: string</w:t>
      </w:r>
    </w:p>
    <w:p w14:paraId="0A31CD18" w14:textId="77777777" w:rsidR="00702BB3" w:rsidRDefault="00702BB3" w:rsidP="00702BB3">
      <w:pPr>
        <w:pStyle w:val="PL"/>
      </w:pPr>
      <w:r>
        <w:t xml:space="preserve">        rRMPolicyMemberList:</w:t>
      </w:r>
    </w:p>
    <w:p w14:paraId="3395D53B" w14:textId="77777777" w:rsidR="00702BB3" w:rsidRDefault="00702BB3" w:rsidP="00702BB3">
      <w:pPr>
        <w:pStyle w:val="PL"/>
      </w:pPr>
      <w:r>
        <w:t xml:space="preserve">          $ref: '#/components/schemas/RrmPolicyMemberList'</w:t>
      </w:r>
    </w:p>
    <w:p w14:paraId="1622052A" w14:textId="77777777" w:rsidR="00702BB3" w:rsidRDefault="00702BB3" w:rsidP="00702BB3">
      <w:pPr>
        <w:pStyle w:val="PL"/>
      </w:pPr>
    </w:p>
    <w:p w14:paraId="322CCFBC" w14:textId="77777777" w:rsidR="00702BB3" w:rsidRDefault="00702BB3" w:rsidP="00702BB3">
      <w:pPr>
        <w:pStyle w:val="PL"/>
      </w:pPr>
    </w:p>
    <w:p w14:paraId="7C2A30F7" w14:textId="77777777" w:rsidR="00702BB3" w:rsidRDefault="00702BB3" w:rsidP="00702BB3">
      <w:pPr>
        <w:pStyle w:val="PL"/>
      </w:pPr>
      <w:r>
        <w:t>#-------- Definition of concrete IOCs --------------------------------------------</w:t>
      </w:r>
    </w:p>
    <w:p w14:paraId="79A5737B" w14:textId="77777777" w:rsidR="00702BB3" w:rsidRDefault="00702BB3" w:rsidP="00702BB3">
      <w:pPr>
        <w:pStyle w:val="PL"/>
      </w:pPr>
    </w:p>
    <w:p w14:paraId="5B4C2A58" w14:textId="77777777" w:rsidR="00702BB3" w:rsidRDefault="00702BB3" w:rsidP="00702BB3">
      <w:pPr>
        <w:pStyle w:val="PL"/>
      </w:pPr>
      <w:r>
        <w:t xml:space="preserve">    SubNetwork-Single:</w:t>
      </w:r>
    </w:p>
    <w:p w14:paraId="14016B21" w14:textId="77777777" w:rsidR="00702BB3" w:rsidRDefault="00702BB3" w:rsidP="00702BB3">
      <w:pPr>
        <w:pStyle w:val="PL"/>
      </w:pPr>
      <w:r>
        <w:t xml:space="preserve">      allOf:</w:t>
      </w:r>
    </w:p>
    <w:p w14:paraId="15779FD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93ACBB3" w14:textId="77777777" w:rsidR="00702BB3" w:rsidRDefault="00702BB3" w:rsidP="00702BB3">
      <w:pPr>
        <w:pStyle w:val="PL"/>
      </w:pPr>
      <w:r>
        <w:t xml:space="preserve">        - type: object</w:t>
      </w:r>
    </w:p>
    <w:p w14:paraId="4FA56366" w14:textId="77777777" w:rsidR="00702BB3" w:rsidRDefault="00702BB3" w:rsidP="00702BB3">
      <w:pPr>
        <w:pStyle w:val="PL"/>
      </w:pPr>
      <w:r>
        <w:t xml:space="preserve">          properties:</w:t>
      </w:r>
    </w:p>
    <w:p w14:paraId="16E323F0" w14:textId="77777777" w:rsidR="00702BB3" w:rsidRDefault="00702BB3" w:rsidP="00702BB3">
      <w:pPr>
        <w:pStyle w:val="PL"/>
      </w:pPr>
      <w:r>
        <w:t xml:space="preserve">            attributes:</w:t>
      </w:r>
    </w:p>
    <w:p w14:paraId="22E66689" w14:textId="77777777" w:rsidR="00702BB3" w:rsidRDefault="00702BB3" w:rsidP="00702BB3">
      <w:pPr>
        <w:pStyle w:val="PL"/>
      </w:pPr>
      <w:r>
        <w:t xml:space="preserve">              $ref: 'genericNrm.yaml#/components/schemas/SubNetwork-Attr'</w:t>
      </w:r>
    </w:p>
    <w:p w14:paraId="7BF86005" w14:textId="77777777" w:rsidR="00702BB3" w:rsidRDefault="00702BB3" w:rsidP="00702BB3">
      <w:pPr>
        <w:pStyle w:val="PL"/>
      </w:pPr>
      <w:r>
        <w:t xml:space="preserve">        - $ref: 'genericNrm.yaml#/components/schemas/SubNetwork-ncO'</w:t>
      </w:r>
    </w:p>
    <w:p w14:paraId="0288A03F" w14:textId="77777777" w:rsidR="00702BB3" w:rsidRDefault="00702BB3" w:rsidP="00702BB3">
      <w:pPr>
        <w:pStyle w:val="PL"/>
      </w:pPr>
      <w:r>
        <w:t xml:space="preserve">        - type: object</w:t>
      </w:r>
    </w:p>
    <w:p w14:paraId="4E785140" w14:textId="77777777" w:rsidR="00702BB3" w:rsidRDefault="00702BB3" w:rsidP="00702BB3">
      <w:pPr>
        <w:pStyle w:val="PL"/>
      </w:pPr>
      <w:r>
        <w:t xml:space="preserve">          properties:</w:t>
      </w:r>
    </w:p>
    <w:p w14:paraId="78D1DF36" w14:textId="77777777" w:rsidR="00702BB3" w:rsidRDefault="00702BB3" w:rsidP="00702BB3">
      <w:pPr>
        <w:pStyle w:val="PL"/>
      </w:pPr>
      <w:r>
        <w:t xml:space="preserve">            SubNetwork:</w:t>
      </w:r>
    </w:p>
    <w:p w14:paraId="266D1F18" w14:textId="77777777" w:rsidR="00702BB3" w:rsidRDefault="00702BB3" w:rsidP="00702BB3">
      <w:pPr>
        <w:pStyle w:val="PL"/>
      </w:pPr>
      <w:r>
        <w:t xml:space="preserve">              $ref: '#/components/schemas/SubNetwork-Multiple'</w:t>
      </w:r>
    </w:p>
    <w:p w14:paraId="434E9497" w14:textId="77777777" w:rsidR="00702BB3" w:rsidRDefault="00702BB3" w:rsidP="00702BB3">
      <w:pPr>
        <w:pStyle w:val="PL"/>
      </w:pPr>
      <w:r>
        <w:t xml:space="preserve">            ManagedElement:</w:t>
      </w:r>
    </w:p>
    <w:p w14:paraId="38A73986" w14:textId="77777777" w:rsidR="00702BB3" w:rsidRDefault="00702BB3" w:rsidP="00702BB3">
      <w:pPr>
        <w:pStyle w:val="PL"/>
      </w:pPr>
      <w:r>
        <w:t xml:space="preserve">              $ref: '#/components/schemas/ManagedElement-Multiple'</w:t>
      </w:r>
    </w:p>
    <w:p w14:paraId="0256AD43" w14:textId="77777777" w:rsidR="00702BB3" w:rsidRDefault="00702BB3" w:rsidP="00702BB3">
      <w:pPr>
        <w:pStyle w:val="PL"/>
      </w:pPr>
      <w:r>
        <w:t xml:space="preserve">            NRFrequency:</w:t>
      </w:r>
    </w:p>
    <w:p w14:paraId="5241A62D" w14:textId="77777777" w:rsidR="00702BB3" w:rsidRDefault="00702BB3" w:rsidP="00702BB3">
      <w:pPr>
        <w:pStyle w:val="PL"/>
      </w:pPr>
      <w:r>
        <w:t xml:space="preserve">              $ref: '#/components/schemas/NRFrequency-Multiple'</w:t>
      </w:r>
    </w:p>
    <w:p w14:paraId="3B90E717" w14:textId="77777777" w:rsidR="00702BB3" w:rsidRDefault="00702BB3" w:rsidP="00702BB3">
      <w:pPr>
        <w:pStyle w:val="PL"/>
      </w:pPr>
      <w:r>
        <w:t xml:space="preserve">            ExternalGnbCuCpFunction:</w:t>
      </w:r>
    </w:p>
    <w:p w14:paraId="40FE2690" w14:textId="77777777" w:rsidR="00702BB3" w:rsidRDefault="00702BB3" w:rsidP="00702BB3">
      <w:pPr>
        <w:pStyle w:val="PL"/>
      </w:pPr>
      <w:r>
        <w:t xml:space="preserve">              $ref: '#/components/schemas/ExternalGnbCuCpFunction-Multiple'</w:t>
      </w:r>
    </w:p>
    <w:p w14:paraId="711A278B" w14:textId="77777777" w:rsidR="00702BB3" w:rsidRDefault="00702BB3" w:rsidP="00702BB3">
      <w:pPr>
        <w:pStyle w:val="PL"/>
      </w:pPr>
      <w:r>
        <w:t xml:space="preserve">            ExternalENBFunction:</w:t>
      </w:r>
    </w:p>
    <w:p w14:paraId="136BF968" w14:textId="77777777" w:rsidR="00702BB3" w:rsidRDefault="00702BB3" w:rsidP="00702BB3">
      <w:pPr>
        <w:pStyle w:val="PL"/>
      </w:pPr>
      <w:r>
        <w:t xml:space="preserve">              $ref: '#/components/schemas/ExternalENBFunction-Multiple'</w:t>
      </w:r>
    </w:p>
    <w:p w14:paraId="304BD2A4" w14:textId="77777777" w:rsidR="00702BB3" w:rsidRDefault="00702BB3" w:rsidP="00702BB3">
      <w:pPr>
        <w:pStyle w:val="PL"/>
      </w:pPr>
      <w:r>
        <w:t xml:space="preserve">            EUtranFrequency:</w:t>
      </w:r>
    </w:p>
    <w:p w14:paraId="67DC9878" w14:textId="77777777" w:rsidR="00702BB3" w:rsidRDefault="00702BB3" w:rsidP="00702BB3">
      <w:pPr>
        <w:pStyle w:val="PL"/>
      </w:pPr>
      <w:r>
        <w:t xml:space="preserve">              $ref: '#/components/schemas/EUtranFrequency-Multiple'</w:t>
      </w:r>
    </w:p>
    <w:p w14:paraId="14D22AF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DC6BA0A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BDC04F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2B6A6A9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42466B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384E1E8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BDB44F1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5F0AC36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D0B8B9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EF67F30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717A26C8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62EB865" w14:textId="77777777" w:rsidR="00702BB3" w:rsidRDefault="00702BB3" w:rsidP="00702BB3">
      <w:pPr>
        <w:pStyle w:val="PL"/>
      </w:pPr>
      <w:r w:rsidRPr="004B4B2E">
        <w:rPr>
          <w:lang w:val="en-US"/>
        </w:rPr>
        <w:lastRenderedPageBreak/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964F0B3" w14:textId="77777777" w:rsidR="00702BB3" w:rsidRDefault="00702BB3" w:rsidP="00702BB3">
      <w:pPr>
        <w:pStyle w:val="PL"/>
      </w:pPr>
      <w:r>
        <w:t xml:space="preserve">            Configurable5QISet:</w:t>
      </w:r>
    </w:p>
    <w:p w14:paraId="30730687" w14:textId="77777777" w:rsidR="00702BB3" w:rsidRDefault="00702BB3" w:rsidP="00702BB3">
      <w:pPr>
        <w:pStyle w:val="PL"/>
      </w:pPr>
      <w:r>
        <w:t xml:space="preserve">              $ref: '5gcNrm.yaml#/components/schemas/Configurable5QISet-Multiple'</w:t>
      </w:r>
    </w:p>
    <w:p w14:paraId="47CE3A7D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4DA6B842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0FF79691" w14:textId="77777777" w:rsidR="00702BB3" w:rsidRDefault="00702BB3" w:rsidP="00702BB3">
      <w:pPr>
        <w:pStyle w:val="PL"/>
      </w:pPr>
      <w:r>
        <w:t xml:space="preserve">            Dynamic5QISet:</w:t>
      </w:r>
    </w:p>
    <w:p w14:paraId="2858034E" w14:textId="77777777" w:rsidR="00702BB3" w:rsidRDefault="00702BB3" w:rsidP="00702BB3">
      <w:pPr>
        <w:pStyle w:val="PL"/>
      </w:pPr>
      <w:r>
        <w:t xml:space="preserve">              $ref: '5gcNrm.yaml#/components/schemas/Dynamic5QISet-Multiple'</w:t>
      </w:r>
    </w:p>
    <w:p w14:paraId="53839DE1" w14:textId="77777777" w:rsidR="00702BB3" w:rsidRPr="00303177" w:rsidRDefault="00702BB3" w:rsidP="00702BB3">
      <w:pPr>
        <w:pStyle w:val="PL"/>
        <w:rPr>
          <w:lang w:val="en-US"/>
        </w:rPr>
      </w:pPr>
    </w:p>
    <w:p w14:paraId="7B4C92B5" w14:textId="77777777" w:rsidR="00702BB3" w:rsidRDefault="00702BB3" w:rsidP="00702BB3">
      <w:pPr>
        <w:pStyle w:val="PL"/>
      </w:pPr>
      <w:r>
        <w:t xml:space="preserve">    ManagedElement-Single:</w:t>
      </w:r>
    </w:p>
    <w:p w14:paraId="43A51F04" w14:textId="77777777" w:rsidR="00702BB3" w:rsidRDefault="00702BB3" w:rsidP="00702BB3">
      <w:pPr>
        <w:pStyle w:val="PL"/>
      </w:pPr>
      <w:r>
        <w:t xml:space="preserve">      allOf:</w:t>
      </w:r>
    </w:p>
    <w:p w14:paraId="30A3C0A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521DB13" w14:textId="77777777" w:rsidR="00702BB3" w:rsidRDefault="00702BB3" w:rsidP="00702BB3">
      <w:pPr>
        <w:pStyle w:val="PL"/>
      </w:pPr>
      <w:r>
        <w:t xml:space="preserve">        - type: object</w:t>
      </w:r>
    </w:p>
    <w:p w14:paraId="4EDE21AC" w14:textId="77777777" w:rsidR="00702BB3" w:rsidRDefault="00702BB3" w:rsidP="00702BB3">
      <w:pPr>
        <w:pStyle w:val="PL"/>
      </w:pPr>
      <w:r>
        <w:t xml:space="preserve">          properties:</w:t>
      </w:r>
    </w:p>
    <w:p w14:paraId="3ABE9F0C" w14:textId="77777777" w:rsidR="00702BB3" w:rsidRDefault="00702BB3" w:rsidP="00702BB3">
      <w:pPr>
        <w:pStyle w:val="PL"/>
      </w:pPr>
      <w:r>
        <w:t xml:space="preserve">            attributes:</w:t>
      </w:r>
    </w:p>
    <w:p w14:paraId="3DE867DA" w14:textId="77777777" w:rsidR="00702BB3" w:rsidRDefault="00702BB3" w:rsidP="00702BB3">
      <w:pPr>
        <w:pStyle w:val="PL"/>
      </w:pPr>
      <w:r>
        <w:t xml:space="preserve">              $ref: 'genericNRM.yaml#/components/schemas/ManagedElement-Attr'</w:t>
      </w:r>
    </w:p>
    <w:p w14:paraId="17E4DD88" w14:textId="77777777" w:rsidR="00702BB3" w:rsidRDefault="00702BB3" w:rsidP="00702BB3">
      <w:pPr>
        <w:pStyle w:val="PL"/>
      </w:pPr>
      <w:r>
        <w:t xml:space="preserve">        - $ref: 'genericNRM.yaml#/components/schemas/ManagedElement-ncO'</w:t>
      </w:r>
    </w:p>
    <w:p w14:paraId="42135AE3" w14:textId="77777777" w:rsidR="00702BB3" w:rsidRDefault="00702BB3" w:rsidP="00702BB3">
      <w:pPr>
        <w:pStyle w:val="PL"/>
      </w:pPr>
      <w:r>
        <w:t xml:space="preserve">        - type: object</w:t>
      </w:r>
    </w:p>
    <w:p w14:paraId="7B927DF1" w14:textId="77777777" w:rsidR="00702BB3" w:rsidRDefault="00702BB3" w:rsidP="00702BB3">
      <w:pPr>
        <w:pStyle w:val="PL"/>
      </w:pPr>
      <w:r>
        <w:t xml:space="preserve">          properties:</w:t>
      </w:r>
    </w:p>
    <w:p w14:paraId="3DF691B1" w14:textId="77777777" w:rsidR="00702BB3" w:rsidRDefault="00702BB3" w:rsidP="00702BB3">
      <w:pPr>
        <w:pStyle w:val="PL"/>
      </w:pPr>
      <w:r>
        <w:t xml:space="preserve">            GnbDuFunction:</w:t>
      </w:r>
    </w:p>
    <w:p w14:paraId="374018FB" w14:textId="77777777" w:rsidR="00702BB3" w:rsidRDefault="00702BB3" w:rsidP="00702BB3">
      <w:pPr>
        <w:pStyle w:val="PL"/>
      </w:pPr>
      <w:r>
        <w:t xml:space="preserve">              $ref: '#/components/schemas/GnbDuFunction-Multiple'</w:t>
      </w:r>
    </w:p>
    <w:p w14:paraId="310B1B51" w14:textId="77777777" w:rsidR="00702BB3" w:rsidRDefault="00702BB3" w:rsidP="00702BB3">
      <w:pPr>
        <w:pStyle w:val="PL"/>
      </w:pPr>
      <w:r>
        <w:t xml:space="preserve">            GnbCuUpFunction:</w:t>
      </w:r>
    </w:p>
    <w:p w14:paraId="1223CCDE" w14:textId="77777777" w:rsidR="00702BB3" w:rsidRDefault="00702BB3" w:rsidP="00702BB3">
      <w:pPr>
        <w:pStyle w:val="PL"/>
      </w:pPr>
      <w:r>
        <w:t xml:space="preserve">              $ref: '#/components/schemas/GnbCuUpFunction-Multiple'</w:t>
      </w:r>
    </w:p>
    <w:p w14:paraId="02771D58" w14:textId="77777777" w:rsidR="00702BB3" w:rsidRDefault="00702BB3" w:rsidP="00702BB3">
      <w:pPr>
        <w:pStyle w:val="PL"/>
      </w:pPr>
      <w:r>
        <w:t xml:space="preserve">            GnbCuCpFunction:</w:t>
      </w:r>
    </w:p>
    <w:p w14:paraId="2EAD7164" w14:textId="77777777" w:rsidR="00702BB3" w:rsidRDefault="00702BB3" w:rsidP="00702BB3">
      <w:pPr>
        <w:pStyle w:val="PL"/>
      </w:pPr>
      <w:r>
        <w:t xml:space="preserve">              $ref: '#/components/schemas/GnbCuCpFunction-Multiple'</w:t>
      </w:r>
    </w:p>
    <w:p w14:paraId="4EE3DA8D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644402C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35E8F81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6DB4388E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35EA809E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0550FEF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A50F1D4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E5A4016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7596DB4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5CD24078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90030A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756860C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D617A55" w14:textId="77777777" w:rsidR="00702BB3" w:rsidRDefault="00702BB3" w:rsidP="00702BB3">
      <w:pPr>
        <w:pStyle w:val="PL"/>
      </w:pPr>
      <w:r>
        <w:t xml:space="preserve">            Configurable5QISet:</w:t>
      </w:r>
    </w:p>
    <w:p w14:paraId="1F9F1860" w14:textId="77777777" w:rsidR="00702BB3" w:rsidRDefault="00702BB3" w:rsidP="00702BB3">
      <w:pPr>
        <w:pStyle w:val="PL"/>
      </w:pPr>
      <w:r>
        <w:t xml:space="preserve">              $ref: '5gcNrm.yaml#/components/schemas/Configurable5QISet-Multiple'</w:t>
      </w:r>
    </w:p>
    <w:p w14:paraId="3576DA57" w14:textId="77777777" w:rsidR="00702BB3" w:rsidRDefault="00702BB3" w:rsidP="00702BB3">
      <w:pPr>
        <w:pStyle w:val="PL"/>
      </w:pPr>
      <w:r>
        <w:t xml:space="preserve">            Dynamic5QISet:</w:t>
      </w:r>
    </w:p>
    <w:p w14:paraId="2BA30FAD" w14:textId="77777777" w:rsidR="00702BB3" w:rsidRDefault="00702BB3" w:rsidP="00702BB3">
      <w:pPr>
        <w:pStyle w:val="PL"/>
      </w:pPr>
      <w:r>
        <w:t xml:space="preserve">              $ref: '5gcNrm.yaml#/components/schemas/Dynamic5QISet-Multiple'</w:t>
      </w:r>
    </w:p>
    <w:p w14:paraId="299D320C" w14:textId="77777777" w:rsidR="00702BB3" w:rsidRDefault="00702BB3" w:rsidP="00702BB3">
      <w:pPr>
        <w:pStyle w:val="PL"/>
      </w:pPr>
    </w:p>
    <w:p w14:paraId="0E95B3CE" w14:textId="77777777" w:rsidR="00702BB3" w:rsidRDefault="00702BB3" w:rsidP="00702BB3">
      <w:pPr>
        <w:pStyle w:val="PL"/>
      </w:pPr>
      <w:r>
        <w:t xml:space="preserve">    GnbDuFunction-Single:</w:t>
      </w:r>
    </w:p>
    <w:p w14:paraId="201F9737" w14:textId="77777777" w:rsidR="00702BB3" w:rsidRDefault="00702BB3" w:rsidP="00702BB3">
      <w:pPr>
        <w:pStyle w:val="PL"/>
      </w:pPr>
      <w:r>
        <w:t xml:space="preserve">      allOf:</w:t>
      </w:r>
    </w:p>
    <w:p w14:paraId="76F8E75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5D067BF" w14:textId="77777777" w:rsidR="00702BB3" w:rsidRDefault="00702BB3" w:rsidP="00702BB3">
      <w:pPr>
        <w:pStyle w:val="PL"/>
      </w:pPr>
      <w:r>
        <w:t xml:space="preserve">        - type: object</w:t>
      </w:r>
    </w:p>
    <w:p w14:paraId="6728F48F" w14:textId="77777777" w:rsidR="00702BB3" w:rsidRDefault="00702BB3" w:rsidP="00702BB3">
      <w:pPr>
        <w:pStyle w:val="PL"/>
      </w:pPr>
      <w:r>
        <w:t xml:space="preserve">          properties:</w:t>
      </w:r>
    </w:p>
    <w:p w14:paraId="293AFA8D" w14:textId="77777777" w:rsidR="00702BB3" w:rsidRDefault="00702BB3" w:rsidP="00702BB3">
      <w:pPr>
        <w:pStyle w:val="PL"/>
      </w:pPr>
      <w:r>
        <w:t xml:space="preserve">            attributes:</w:t>
      </w:r>
    </w:p>
    <w:p w14:paraId="56AABC94" w14:textId="77777777" w:rsidR="00702BB3" w:rsidRDefault="00702BB3" w:rsidP="00702BB3">
      <w:pPr>
        <w:pStyle w:val="PL"/>
      </w:pPr>
      <w:r>
        <w:t xml:space="preserve">              allOf:</w:t>
      </w:r>
    </w:p>
    <w:p w14:paraId="6F114CE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05C15E7F" w14:textId="77777777" w:rsidR="00702BB3" w:rsidRDefault="00702BB3" w:rsidP="00702BB3">
      <w:pPr>
        <w:pStyle w:val="PL"/>
      </w:pPr>
      <w:r>
        <w:t xml:space="preserve">                - type: object</w:t>
      </w:r>
    </w:p>
    <w:p w14:paraId="6652D060" w14:textId="77777777" w:rsidR="00702BB3" w:rsidRDefault="00702BB3" w:rsidP="00702BB3">
      <w:pPr>
        <w:pStyle w:val="PL"/>
      </w:pPr>
      <w:r>
        <w:t xml:space="preserve">                  properties:</w:t>
      </w:r>
    </w:p>
    <w:p w14:paraId="1210F374" w14:textId="77777777" w:rsidR="00702BB3" w:rsidRDefault="00702BB3" w:rsidP="00702BB3">
      <w:pPr>
        <w:pStyle w:val="PL"/>
      </w:pPr>
      <w:r>
        <w:t xml:space="preserve">                    gnbDuId:</w:t>
      </w:r>
    </w:p>
    <w:p w14:paraId="2F58774B" w14:textId="77777777" w:rsidR="00702BB3" w:rsidRDefault="00702BB3" w:rsidP="00702BB3">
      <w:pPr>
        <w:pStyle w:val="PL"/>
      </w:pPr>
      <w:r>
        <w:t xml:space="preserve">                      $ref: '#/components/schemas/GnbDuId'</w:t>
      </w:r>
    </w:p>
    <w:p w14:paraId="6FE53D07" w14:textId="77777777" w:rsidR="00702BB3" w:rsidRDefault="00702BB3" w:rsidP="00702BB3">
      <w:pPr>
        <w:pStyle w:val="PL"/>
      </w:pPr>
      <w:r>
        <w:t xml:space="preserve">                    gnbDuName:</w:t>
      </w:r>
    </w:p>
    <w:p w14:paraId="48632C01" w14:textId="77777777" w:rsidR="00702BB3" w:rsidRDefault="00702BB3" w:rsidP="00702BB3">
      <w:pPr>
        <w:pStyle w:val="PL"/>
      </w:pPr>
      <w:r>
        <w:t xml:space="preserve">                      $ref: '#/components/schemas/GnbName'</w:t>
      </w:r>
    </w:p>
    <w:p w14:paraId="1F9C02F3" w14:textId="77777777" w:rsidR="00702BB3" w:rsidRDefault="00702BB3" w:rsidP="00702BB3">
      <w:pPr>
        <w:pStyle w:val="PL"/>
      </w:pPr>
      <w:r>
        <w:t xml:space="preserve">                    gnbId:</w:t>
      </w:r>
    </w:p>
    <w:p w14:paraId="3F29DCEC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440D2FDD" w14:textId="77777777" w:rsidR="00702BB3" w:rsidRDefault="00702BB3" w:rsidP="00702BB3">
      <w:pPr>
        <w:pStyle w:val="PL"/>
      </w:pPr>
      <w:r>
        <w:t xml:space="preserve">                    gnbIdLength:</w:t>
      </w:r>
    </w:p>
    <w:p w14:paraId="48F1FADD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0631D85D" w14:textId="77777777" w:rsidR="00702BB3" w:rsidRDefault="00702BB3" w:rsidP="00702BB3">
      <w:pPr>
        <w:pStyle w:val="PL"/>
      </w:pPr>
      <w:r>
        <w:t xml:space="preserve">                    rimRSReportConf:</w:t>
      </w:r>
    </w:p>
    <w:p w14:paraId="414626BA" w14:textId="77777777" w:rsidR="00702BB3" w:rsidRPr="00E92417" w:rsidRDefault="00702BB3" w:rsidP="00702BB3">
      <w:pPr>
        <w:pStyle w:val="PL"/>
      </w:pPr>
      <w:r>
        <w:t xml:space="preserve">                      $ref: '#/components/schemas/RimRSReportConf'</w:t>
      </w:r>
    </w:p>
    <w:p w14:paraId="3B48773A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6612B4C0" w14:textId="77777777" w:rsidR="00702BB3" w:rsidRDefault="00702BB3" w:rsidP="00702BB3">
      <w:pPr>
        <w:pStyle w:val="PL"/>
      </w:pPr>
      <w:r>
        <w:t xml:space="preserve">        - type: object</w:t>
      </w:r>
    </w:p>
    <w:p w14:paraId="76AD0AEE" w14:textId="77777777" w:rsidR="00702BB3" w:rsidRDefault="00702BB3" w:rsidP="00702BB3">
      <w:pPr>
        <w:pStyle w:val="PL"/>
      </w:pPr>
      <w:r>
        <w:t xml:space="preserve">          properties:</w:t>
      </w:r>
    </w:p>
    <w:p w14:paraId="67893CDA" w14:textId="77777777" w:rsidR="00702BB3" w:rsidRDefault="00702BB3" w:rsidP="00702BB3">
      <w:pPr>
        <w:pStyle w:val="PL"/>
      </w:pPr>
      <w:r>
        <w:t xml:space="preserve">            RRMPolicyRatio:</w:t>
      </w:r>
    </w:p>
    <w:p w14:paraId="16F062B8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1F07F96C" w14:textId="77777777" w:rsidR="00702BB3" w:rsidRDefault="00702BB3" w:rsidP="00702BB3">
      <w:pPr>
        <w:pStyle w:val="PL"/>
      </w:pPr>
      <w:r>
        <w:t xml:space="preserve">            NrCellDu:</w:t>
      </w:r>
    </w:p>
    <w:p w14:paraId="0FF87024" w14:textId="77777777" w:rsidR="00702BB3" w:rsidRDefault="00702BB3" w:rsidP="00702BB3">
      <w:pPr>
        <w:pStyle w:val="PL"/>
      </w:pPr>
      <w:r>
        <w:t xml:space="preserve">              $ref: '#/components/schemas/NrCellDu-Multiple'</w:t>
      </w:r>
    </w:p>
    <w:p w14:paraId="48F2C8A1" w14:textId="77777777" w:rsidR="00702BB3" w:rsidRDefault="00702BB3" w:rsidP="00702BB3">
      <w:pPr>
        <w:pStyle w:val="PL"/>
      </w:pPr>
      <w:r>
        <w:t xml:space="preserve">            Bwp-Multiple:</w:t>
      </w:r>
    </w:p>
    <w:p w14:paraId="2507A121" w14:textId="77777777" w:rsidR="00702BB3" w:rsidRDefault="00702BB3" w:rsidP="00702BB3">
      <w:pPr>
        <w:pStyle w:val="PL"/>
      </w:pPr>
      <w:r>
        <w:t xml:space="preserve">              $ref: '#/components/schemas/Bwp-Multiple'</w:t>
      </w:r>
    </w:p>
    <w:p w14:paraId="30BD4442" w14:textId="77777777" w:rsidR="00702BB3" w:rsidRDefault="00702BB3" w:rsidP="00702BB3">
      <w:pPr>
        <w:pStyle w:val="PL"/>
      </w:pPr>
      <w:r>
        <w:t xml:space="preserve">            NrSectorCarrier-Multiple:</w:t>
      </w:r>
    </w:p>
    <w:p w14:paraId="67F06693" w14:textId="77777777" w:rsidR="00702BB3" w:rsidRDefault="00702BB3" w:rsidP="00702BB3">
      <w:pPr>
        <w:pStyle w:val="PL"/>
      </w:pPr>
      <w:r>
        <w:t xml:space="preserve">              $ref: '#/components/schemas/NrSectorCarrier-Multiple'</w:t>
      </w:r>
    </w:p>
    <w:p w14:paraId="0C9C0400" w14:textId="77777777" w:rsidR="00702BB3" w:rsidRDefault="00702BB3" w:rsidP="00702BB3">
      <w:pPr>
        <w:pStyle w:val="PL"/>
      </w:pPr>
      <w:r>
        <w:t xml:space="preserve">            EP_F1C:</w:t>
      </w:r>
    </w:p>
    <w:p w14:paraId="58522B5F" w14:textId="77777777" w:rsidR="00702BB3" w:rsidRDefault="00702BB3" w:rsidP="00702BB3">
      <w:pPr>
        <w:pStyle w:val="PL"/>
      </w:pPr>
      <w:r>
        <w:t xml:space="preserve">              $ref: '#/components/schemas/EP_F1C-Single'</w:t>
      </w:r>
    </w:p>
    <w:p w14:paraId="6356BE44" w14:textId="77777777" w:rsidR="00702BB3" w:rsidRDefault="00702BB3" w:rsidP="00702BB3">
      <w:pPr>
        <w:pStyle w:val="PL"/>
      </w:pPr>
      <w:r>
        <w:t xml:space="preserve">            EP_F1U:</w:t>
      </w:r>
    </w:p>
    <w:p w14:paraId="11CE1FFB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BAD9B87" w14:textId="77777777" w:rsidR="00702BB3" w:rsidRDefault="00702BB3" w:rsidP="00702BB3">
      <w:pPr>
        <w:pStyle w:val="PL"/>
      </w:pPr>
      <w:r>
        <w:t xml:space="preserve">    GnbCuUpFunction-Single:</w:t>
      </w:r>
    </w:p>
    <w:p w14:paraId="3E345E7D" w14:textId="77777777" w:rsidR="00702BB3" w:rsidRDefault="00702BB3" w:rsidP="00702BB3">
      <w:pPr>
        <w:pStyle w:val="PL"/>
      </w:pPr>
      <w:r>
        <w:t xml:space="preserve">      allOf:</w:t>
      </w:r>
    </w:p>
    <w:p w14:paraId="7A19B015" w14:textId="77777777" w:rsidR="00702BB3" w:rsidRDefault="00702BB3" w:rsidP="00702BB3">
      <w:pPr>
        <w:pStyle w:val="PL"/>
      </w:pPr>
      <w:r>
        <w:lastRenderedPageBreak/>
        <w:t xml:space="preserve">        - $ref: 'genericNRM.yaml#/components/schemas/Top-Attr'</w:t>
      </w:r>
    </w:p>
    <w:p w14:paraId="46850B31" w14:textId="77777777" w:rsidR="00702BB3" w:rsidRDefault="00702BB3" w:rsidP="00702BB3">
      <w:pPr>
        <w:pStyle w:val="PL"/>
      </w:pPr>
      <w:r>
        <w:t xml:space="preserve">        - type: object</w:t>
      </w:r>
    </w:p>
    <w:p w14:paraId="790B307D" w14:textId="77777777" w:rsidR="00702BB3" w:rsidRDefault="00702BB3" w:rsidP="00702BB3">
      <w:pPr>
        <w:pStyle w:val="PL"/>
      </w:pPr>
      <w:r>
        <w:t xml:space="preserve">          properties:</w:t>
      </w:r>
    </w:p>
    <w:p w14:paraId="3D501582" w14:textId="77777777" w:rsidR="00702BB3" w:rsidRDefault="00702BB3" w:rsidP="00702BB3">
      <w:pPr>
        <w:pStyle w:val="PL"/>
      </w:pPr>
      <w:r>
        <w:t xml:space="preserve">            attributes:</w:t>
      </w:r>
    </w:p>
    <w:p w14:paraId="4455FDDC" w14:textId="77777777" w:rsidR="00702BB3" w:rsidRDefault="00702BB3" w:rsidP="00702BB3">
      <w:pPr>
        <w:pStyle w:val="PL"/>
      </w:pPr>
      <w:r>
        <w:t xml:space="preserve">              allOf:</w:t>
      </w:r>
    </w:p>
    <w:p w14:paraId="31F8AE66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C4751DA" w14:textId="77777777" w:rsidR="00702BB3" w:rsidRDefault="00702BB3" w:rsidP="00702BB3">
      <w:pPr>
        <w:pStyle w:val="PL"/>
      </w:pPr>
      <w:r>
        <w:t xml:space="preserve">                - type: object</w:t>
      </w:r>
    </w:p>
    <w:p w14:paraId="471BE705" w14:textId="77777777" w:rsidR="00702BB3" w:rsidRDefault="00702BB3" w:rsidP="00702BB3">
      <w:pPr>
        <w:pStyle w:val="PL"/>
      </w:pPr>
      <w:r>
        <w:t xml:space="preserve">                  properties:</w:t>
      </w:r>
    </w:p>
    <w:p w14:paraId="147A87F5" w14:textId="77777777" w:rsidR="00702BB3" w:rsidRDefault="00702BB3" w:rsidP="00702BB3">
      <w:pPr>
        <w:pStyle w:val="PL"/>
      </w:pPr>
      <w:r>
        <w:t xml:space="preserve">                    gnbId:</w:t>
      </w:r>
    </w:p>
    <w:p w14:paraId="3BBE6D03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1368EFF9" w14:textId="77777777" w:rsidR="00702BB3" w:rsidRDefault="00702BB3" w:rsidP="00702BB3">
      <w:pPr>
        <w:pStyle w:val="PL"/>
      </w:pPr>
      <w:r>
        <w:t xml:space="preserve">                    gnbIdLength:</w:t>
      </w:r>
    </w:p>
    <w:p w14:paraId="3BCADBCE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705F3816" w14:textId="77777777" w:rsidR="00702BB3" w:rsidRDefault="00702BB3" w:rsidP="00702BB3">
      <w:pPr>
        <w:pStyle w:val="PL"/>
      </w:pPr>
      <w:r>
        <w:t xml:space="preserve">                    gnbCuUpId:</w:t>
      </w:r>
    </w:p>
    <w:p w14:paraId="0FF7A46C" w14:textId="77777777" w:rsidR="00702BB3" w:rsidRDefault="00702BB3" w:rsidP="00702BB3">
      <w:pPr>
        <w:pStyle w:val="PL"/>
      </w:pPr>
      <w:r>
        <w:t xml:space="preserve">                      $ref: '#/components/schemas/GnbCuUpId'</w:t>
      </w:r>
    </w:p>
    <w:p w14:paraId="2A6B8399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79A45F8B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31F244F8" w14:textId="77777777" w:rsidR="00702BB3" w:rsidRDefault="00702BB3" w:rsidP="00702BB3">
      <w:pPr>
        <w:pStyle w:val="PL"/>
      </w:pPr>
      <w:r>
        <w:t xml:space="preserve">                    configurable5QISetRef:</w:t>
      </w:r>
    </w:p>
    <w:p w14:paraId="364CA01B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34A7069F" w14:textId="77777777" w:rsidR="00702BB3" w:rsidRDefault="00702BB3" w:rsidP="00702BB3">
      <w:pPr>
        <w:pStyle w:val="PL"/>
      </w:pPr>
      <w:r>
        <w:t xml:space="preserve">                    dynamic5QISetRef:</w:t>
      </w:r>
    </w:p>
    <w:p w14:paraId="06B5E14D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0A90EACB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748C1A7A" w14:textId="77777777" w:rsidR="00702BB3" w:rsidRDefault="00702BB3" w:rsidP="00702BB3">
      <w:pPr>
        <w:pStyle w:val="PL"/>
      </w:pPr>
      <w:r>
        <w:t xml:space="preserve">        - type: object</w:t>
      </w:r>
    </w:p>
    <w:p w14:paraId="3DE0A505" w14:textId="77777777" w:rsidR="00702BB3" w:rsidRDefault="00702BB3" w:rsidP="00702BB3">
      <w:pPr>
        <w:pStyle w:val="PL"/>
      </w:pPr>
      <w:r>
        <w:t xml:space="preserve">          properties:</w:t>
      </w:r>
    </w:p>
    <w:p w14:paraId="6E277D77" w14:textId="77777777" w:rsidR="00702BB3" w:rsidRDefault="00702BB3" w:rsidP="00702BB3">
      <w:pPr>
        <w:pStyle w:val="PL"/>
      </w:pPr>
      <w:r>
        <w:t xml:space="preserve">            RRMPolicyRatio:</w:t>
      </w:r>
    </w:p>
    <w:p w14:paraId="7C053776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6F2DA62C" w14:textId="77777777" w:rsidR="00702BB3" w:rsidRDefault="00702BB3" w:rsidP="00702BB3">
      <w:pPr>
        <w:pStyle w:val="PL"/>
      </w:pPr>
      <w:r>
        <w:t xml:space="preserve">            EP_E1:</w:t>
      </w:r>
    </w:p>
    <w:p w14:paraId="454CCD03" w14:textId="77777777" w:rsidR="00702BB3" w:rsidRDefault="00702BB3" w:rsidP="00702BB3">
      <w:pPr>
        <w:pStyle w:val="PL"/>
      </w:pPr>
      <w:r>
        <w:t xml:space="preserve">              $ref: '#/components/schemas/EP_E1-Single'</w:t>
      </w:r>
    </w:p>
    <w:p w14:paraId="2E61BCA4" w14:textId="77777777" w:rsidR="00702BB3" w:rsidRDefault="00702BB3" w:rsidP="00702BB3">
      <w:pPr>
        <w:pStyle w:val="PL"/>
      </w:pPr>
      <w:r>
        <w:t xml:space="preserve">            EP_XnU:</w:t>
      </w:r>
    </w:p>
    <w:p w14:paraId="768E9D2B" w14:textId="77777777" w:rsidR="00702BB3" w:rsidRDefault="00702BB3" w:rsidP="00702BB3">
      <w:pPr>
        <w:pStyle w:val="PL"/>
      </w:pPr>
      <w:r>
        <w:t xml:space="preserve">              $ref: '#/components/schemas/EP_XnU-Multiple'</w:t>
      </w:r>
    </w:p>
    <w:p w14:paraId="5830604C" w14:textId="77777777" w:rsidR="00702BB3" w:rsidRDefault="00702BB3" w:rsidP="00702BB3">
      <w:pPr>
        <w:pStyle w:val="PL"/>
      </w:pPr>
      <w:r>
        <w:t xml:space="preserve">            EP_F1U:</w:t>
      </w:r>
    </w:p>
    <w:p w14:paraId="52EB302E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3A4361F" w14:textId="77777777" w:rsidR="00702BB3" w:rsidRDefault="00702BB3" w:rsidP="00702BB3">
      <w:pPr>
        <w:pStyle w:val="PL"/>
      </w:pPr>
      <w:r>
        <w:t xml:space="preserve">            EP_NgU:</w:t>
      </w:r>
    </w:p>
    <w:p w14:paraId="6DBCFBD5" w14:textId="77777777" w:rsidR="00702BB3" w:rsidRDefault="00702BB3" w:rsidP="00702BB3">
      <w:pPr>
        <w:pStyle w:val="PL"/>
      </w:pPr>
      <w:r>
        <w:t xml:space="preserve">              $ref: '#/components/schemas/EP_NgU-Multiple'</w:t>
      </w:r>
    </w:p>
    <w:p w14:paraId="0615F98B" w14:textId="77777777" w:rsidR="00702BB3" w:rsidRDefault="00702BB3" w:rsidP="00702BB3">
      <w:pPr>
        <w:pStyle w:val="PL"/>
      </w:pPr>
      <w:r>
        <w:t xml:space="preserve">            EP_X2U:</w:t>
      </w:r>
    </w:p>
    <w:p w14:paraId="1412F0FC" w14:textId="77777777" w:rsidR="00702BB3" w:rsidRDefault="00702BB3" w:rsidP="00702BB3">
      <w:pPr>
        <w:pStyle w:val="PL"/>
      </w:pPr>
      <w:r>
        <w:t xml:space="preserve">              $ref: '#/components/schemas/EP_X2U-Multiple'</w:t>
      </w:r>
    </w:p>
    <w:p w14:paraId="35B3C2D2" w14:textId="77777777" w:rsidR="00702BB3" w:rsidRDefault="00702BB3" w:rsidP="00702BB3">
      <w:pPr>
        <w:pStyle w:val="PL"/>
      </w:pPr>
      <w:r>
        <w:t xml:space="preserve">            EP_S1U:</w:t>
      </w:r>
    </w:p>
    <w:p w14:paraId="4C45D2DF" w14:textId="77777777" w:rsidR="00702BB3" w:rsidRDefault="00702BB3" w:rsidP="00702BB3">
      <w:pPr>
        <w:pStyle w:val="PL"/>
      </w:pPr>
      <w:r>
        <w:t xml:space="preserve">              $ref: '#/components/schemas/EP_S1U-Multiple'</w:t>
      </w:r>
    </w:p>
    <w:p w14:paraId="2DB79406" w14:textId="77777777" w:rsidR="00702BB3" w:rsidRDefault="00702BB3" w:rsidP="00702BB3">
      <w:pPr>
        <w:pStyle w:val="PL"/>
      </w:pPr>
      <w:r>
        <w:t xml:space="preserve">    GnbCuCpFunction-Single:</w:t>
      </w:r>
    </w:p>
    <w:p w14:paraId="76B669F1" w14:textId="77777777" w:rsidR="00702BB3" w:rsidRDefault="00702BB3" w:rsidP="00702BB3">
      <w:pPr>
        <w:pStyle w:val="PL"/>
      </w:pPr>
      <w:r>
        <w:t xml:space="preserve">      allOf:</w:t>
      </w:r>
    </w:p>
    <w:p w14:paraId="4F0B327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B9CF3FF" w14:textId="77777777" w:rsidR="00702BB3" w:rsidRDefault="00702BB3" w:rsidP="00702BB3">
      <w:pPr>
        <w:pStyle w:val="PL"/>
      </w:pPr>
      <w:r>
        <w:t xml:space="preserve">        - type: object</w:t>
      </w:r>
    </w:p>
    <w:p w14:paraId="4F4970E0" w14:textId="77777777" w:rsidR="00702BB3" w:rsidRDefault="00702BB3" w:rsidP="00702BB3">
      <w:pPr>
        <w:pStyle w:val="PL"/>
      </w:pPr>
      <w:r>
        <w:t xml:space="preserve">          properties:</w:t>
      </w:r>
    </w:p>
    <w:p w14:paraId="4F7C294D" w14:textId="77777777" w:rsidR="00702BB3" w:rsidRDefault="00702BB3" w:rsidP="00702BB3">
      <w:pPr>
        <w:pStyle w:val="PL"/>
      </w:pPr>
      <w:r>
        <w:t xml:space="preserve">            attributes:</w:t>
      </w:r>
    </w:p>
    <w:p w14:paraId="69494656" w14:textId="77777777" w:rsidR="00702BB3" w:rsidRDefault="00702BB3" w:rsidP="00702BB3">
      <w:pPr>
        <w:pStyle w:val="PL"/>
      </w:pPr>
      <w:r>
        <w:t xml:space="preserve">              allOf:</w:t>
      </w:r>
    </w:p>
    <w:p w14:paraId="3B1C4981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473CA1CB" w14:textId="77777777" w:rsidR="00702BB3" w:rsidRDefault="00702BB3" w:rsidP="00702BB3">
      <w:pPr>
        <w:pStyle w:val="PL"/>
      </w:pPr>
      <w:r>
        <w:t xml:space="preserve">                - type: object</w:t>
      </w:r>
    </w:p>
    <w:p w14:paraId="7C17D0F8" w14:textId="77777777" w:rsidR="00702BB3" w:rsidRDefault="00702BB3" w:rsidP="00702BB3">
      <w:pPr>
        <w:pStyle w:val="PL"/>
      </w:pPr>
      <w:r>
        <w:t xml:space="preserve">                  properties:</w:t>
      </w:r>
    </w:p>
    <w:p w14:paraId="38B8AD56" w14:textId="77777777" w:rsidR="00702BB3" w:rsidRDefault="00702BB3" w:rsidP="00702BB3">
      <w:pPr>
        <w:pStyle w:val="PL"/>
      </w:pPr>
      <w:r>
        <w:t xml:space="preserve">                    gnbId:</w:t>
      </w:r>
    </w:p>
    <w:p w14:paraId="1FDE7DCF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358D1F34" w14:textId="77777777" w:rsidR="00702BB3" w:rsidRDefault="00702BB3" w:rsidP="00702BB3">
      <w:pPr>
        <w:pStyle w:val="PL"/>
      </w:pPr>
      <w:r>
        <w:t xml:space="preserve">                    gnbIdLength:</w:t>
      </w:r>
    </w:p>
    <w:p w14:paraId="01F2DFCB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5D801050" w14:textId="77777777" w:rsidR="00702BB3" w:rsidRDefault="00702BB3" w:rsidP="00702BB3">
      <w:pPr>
        <w:pStyle w:val="PL"/>
      </w:pPr>
      <w:r>
        <w:t xml:space="preserve">                    gnbCuName:</w:t>
      </w:r>
    </w:p>
    <w:p w14:paraId="14FEB54B" w14:textId="77777777" w:rsidR="00702BB3" w:rsidRDefault="00702BB3" w:rsidP="00702BB3">
      <w:pPr>
        <w:pStyle w:val="PL"/>
      </w:pPr>
      <w:r>
        <w:t xml:space="preserve">                      $ref: '#/components/schemas/GnbName'</w:t>
      </w:r>
    </w:p>
    <w:p w14:paraId="0A7DBBC4" w14:textId="77777777" w:rsidR="00702BB3" w:rsidRDefault="00702BB3" w:rsidP="00702BB3">
      <w:pPr>
        <w:pStyle w:val="PL"/>
      </w:pPr>
      <w:r>
        <w:t xml:space="preserve">                    plmnId:</w:t>
      </w:r>
    </w:p>
    <w:p w14:paraId="1499068D" w14:textId="77777777" w:rsidR="00702BB3" w:rsidRDefault="00702BB3" w:rsidP="00702BB3">
      <w:pPr>
        <w:pStyle w:val="PL"/>
      </w:pPr>
      <w:r>
        <w:t xml:space="preserve">                      $ref: '#/components/schemas/PlmnId'</w:t>
      </w:r>
    </w:p>
    <w:p w14:paraId="4D9D197A" w14:textId="77777777" w:rsidR="00702BB3" w:rsidRDefault="00702BB3" w:rsidP="00702BB3">
      <w:pPr>
        <w:pStyle w:val="PL"/>
      </w:pPr>
      <w:r>
        <w:t xml:space="preserve">                    x2BlackList:</w:t>
      </w:r>
    </w:p>
    <w:p w14:paraId="1EE73763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744912E" w14:textId="77777777" w:rsidR="00702BB3" w:rsidRDefault="00702BB3" w:rsidP="00702BB3">
      <w:pPr>
        <w:pStyle w:val="PL"/>
      </w:pPr>
      <w:r>
        <w:t xml:space="preserve">                    xnBlackList:</w:t>
      </w:r>
    </w:p>
    <w:p w14:paraId="0C825EBE" w14:textId="77777777" w:rsidR="00702BB3" w:rsidRDefault="00702BB3" w:rsidP="00702BB3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00794803" w14:textId="77777777" w:rsidR="00702BB3" w:rsidRDefault="00702BB3" w:rsidP="00702BB3">
      <w:pPr>
        <w:pStyle w:val="PL"/>
      </w:pPr>
      <w:r>
        <w:t xml:space="preserve">                    x2WhiteList:</w:t>
      </w:r>
    </w:p>
    <w:p w14:paraId="47CC5C47" w14:textId="77777777" w:rsidR="00702BB3" w:rsidRDefault="00702BB3" w:rsidP="00702BB3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05FCEAB0" w14:textId="77777777" w:rsidR="00702BB3" w:rsidRDefault="00702BB3" w:rsidP="00702BB3">
      <w:pPr>
        <w:pStyle w:val="PL"/>
      </w:pPr>
      <w:r>
        <w:t xml:space="preserve">                    xnWhiteList:</w:t>
      </w:r>
    </w:p>
    <w:p w14:paraId="52C4072D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45542DC0" w14:textId="77777777" w:rsidR="00702BB3" w:rsidRDefault="00702BB3" w:rsidP="00702BB3">
      <w:pPr>
        <w:pStyle w:val="PL"/>
      </w:pPr>
      <w:r>
        <w:t xml:space="preserve">                    xnHOBlackList:</w:t>
      </w:r>
    </w:p>
    <w:p w14:paraId="496C07E0" w14:textId="77777777" w:rsidR="00702BB3" w:rsidRDefault="00702BB3" w:rsidP="00702BB3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5076F025" w14:textId="77777777" w:rsidR="00702BB3" w:rsidRPr="00FC2B86" w:rsidRDefault="00702BB3" w:rsidP="00702BB3">
      <w:pPr>
        <w:pStyle w:val="PL"/>
      </w:pPr>
      <w:r w:rsidRPr="00FC2B86">
        <w:t xml:space="preserve">                    x2HOBlackList:</w:t>
      </w:r>
    </w:p>
    <w:p w14:paraId="7DE79820" w14:textId="77777777" w:rsidR="00702BB3" w:rsidRPr="00FC2B86" w:rsidRDefault="00702BB3" w:rsidP="00702BB3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38C3F7EA" w14:textId="77777777" w:rsidR="00702BB3" w:rsidRDefault="00702BB3" w:rsidP="00702BB3">
      <w:pPr>
        <w:pStyle w:val="PL"/>
      </w:pPr>
      <w:r>
        <w:t xml:space="preserve">                    mappingSetIDBackhaulAddress:</w:t>
      </w:r>
    </w:p>
    <w:p w14:paraId="510AA240" w14:textId="77777777" w:rsidR="00702BB3" w:rsidRDefault="00702BB3" w:rsidP="00702BB3">
      <w:pPr>
        <w:pStyle w:val="PL"/>
      </w:pPr>
      <w:r>
        <w:t xml:space="preserve">                      $ref: '#/components/schemas/MappingSetIDBackhaulAddress'</w:t>
      </w:r>
    </w:p>
    <w:p w14:paraId="1FFF4DB7" w14:textId="77777777" w:rsidR="00702BB3" w:rsidRDefault="00702BB3" w:rsidP="00702BB3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20551E81" w14:textId="77777777" w:rsidR="00702BB3" w:rsidRDefault="00702BB3" w:rsidP="00702BB3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7C7FF71A" w14:textId="77777777" w:rsidR="00702BB3" w:rsidRDefault="00702BB3" w:rsidP="00702BB3">
      <w:pPr>
        <w:pStyle w:val="PL"/>
      </w:pPr>
      <w:r>
        <w:t xml:space="preserve">                    configurable5QISetRef:</w:t>
      </w:r>
    </w:p>
    <w:p w14:paraId="5437A22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5544F76" w14:textId="77777777" w:rsidR="00702BB3" w:rsidRDefault="00702BB3" w:rsidP="00702BB3">
      <w:pPr>
        <w:pStyle w:val="PL"/>
      </w:pPr>
      <w:r>
        <w:t xml:space="preserve">                    dynamic5QISetRef:</w:t>
      </w:r>
    </w:p>
    <w:p w14:paraId="3E7962E5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51D3BCF0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304238C" w14:textId="77777777" w:rsidR="00702BB3" w:rsidRDefault="00702BB3" w:rsidP="00702BB3">
      <w:pPr>
        <w:pStyle w:val="PL"/>
      </w:pPr>
      <w:r>
        <w:t xml:space="preserve">        - type: object</w:t>
      </w:r>
    </w:p>
    <w:p w14:paraId="10D47BF7" w14:textId="77777777" w:rsidR="00702BB3" w:rsidRDefault="00702BB3" w:rsidP="00702BB3">
      <w:pPr>
        <w:pStyle w:val="PL"/>
      </w:pPr>
      <w:r>
        <w:t xml:space="preserve">          properties:</w:t>
      </w:r>
    </w:p>
    <w:p w14:paraId="42A47EDC" w14:textId="77777777" w:rsidR="00702BB3" w:rsidRDefault="00702BB3" w:rsidP="00702BB3">
      <w:pPr>
        <w:pStyle w:val="PL"/>
      </w:pPr>
      <w:r>
        <w:lastRenderedPageBreak/>
        <w:t xml:space="preserve">            RRMPolicyRatio:</w:t>
      </w:r>
    </w:p>
    <w:p w14:paraId="3BA38661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0B670385" w14:textId="77777777" w:rsidR="00702BB3" w:rsidRDefault="00702BB3" w:rsidP="00702BB3">
      <w:pPr>
        <w:pStyle w:val="PL"/>
      </w:pPr>
      <w:r>
        <w:t xml:space="preserve">            NrCellCu:</w:t>
      </w:r>
    </w:p>
    <w:p w14:paraId="09FEB559" w14:textId="77777777" w:rsidR="00702BB3" w:rsidRDefault="00702BB3" w:rsidP="00702BB3">
      <w:pPr>
        <w:pStyle w:val="PL"/>
      </w:pPr>
      <w:r>
        <w:t xml:space="preserve">              $ref: '#/components/schemas/NrCellCu-Multiple'</w:t>
      </w:r>
    </w:p>
    <w:p w14:paraId="0B7FDB5F" w14:textId="77777777" w:rsidR="00702BB3" w:rsidRDefault="00702BB3" w:rsidP="00702BB3">
      <w:pPr>
        <w:pStyle w:val="PL"/>
      </w:pPr>
      <w:r>
        <w:t xml:space="preserve">            EP_XnC:</w:t>
      </w:r>
    </w:p>
    <w:p w14:paraId="430F7C4A" w14:textId="77777777" w:rsidR="00702BB3" w:rsidRDefault="00702BB3" w:rsidP="00702BB3">
      <w:pPr>
        <w:pStyle w:val="PL"/>
      </w:pPr>
      <w:r>
        <w:t xml:space="preserve">              $ref: '#/components/schemas/EP_XnC-Multiple'</w:t>
      </w:r>
    </w:p>
    <w:p w14:paraId="4420063D" w14:textId="77777777" w:rsidR="00702BB3" w:rsidRDefault="00702BB3" w:rsidP="00702BB3">
      <w:pPr>
        <w:pStyle w:val="PL"/>
      </w:pPr>
      <w:r>
        <w:t xml:space="preserve">            EP_E1:</w:t>
      </w:r>
    </w:p>
    <w:p w14:paraId="1B9C2675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507C173E" w14:textId="77777777" w:rsidR="00702BB3" w:rsidRDefault="00702BB3" w:rsidP="00702BB3">
      <w:pPr>
        <w:pStyle w:val="PL"/>
      </w:pPr>
      <w:r>
        <w:t xml:space="preserve">            EP_F1C:</w:t>
      </w:r>
    </w:p>
    <w:p w14:paraId="43947CF7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328AE899" w14:textId="77777777" w:rsidR="00702BB3" w:rsidRDefault="00702BB3" w:rsidP="00702BB3">
      <w:pPr>
        <w:pStyle w:val="PL"/>
      </w:pPr>
      <w:r>
        <w:t xml:space="preserve">            EP_NgC:</w:t>
      </w:r>
    </w:p>
    <w:p w14:paraId="1609F965" w14:textId="77777777" w:rsidR="00702BB3" w:rsidRDefault="00702BB3" w:rsidP="00702BB3">
      <w:pPr>
        <w:pStyle w:val="PL"/>
      </w:pPr>
      <w:r>
        <w:t xml:space="preserve">              $ref: '#/components/schemas/EP_NgC-Multiple'</w:t>
      </w:r>
    </w:p>
    <w:p w14:paraId="17B159EE" w14:textId="77777777" w:rsidR="00702BB3" w:rsidRDefault="00702BB3" w:rsidP="00702BB3">
      <w:pPr>
        <w:pStyle w:val="PL"/>
      </w:pPr>
      <w:r>
        <w:t xml:space="preserve">            EP_X2C:</w:t>
      </w:r>
    </w:p>
    <w:p w14:paraId="09D3C8D2" w14:textId="77777777" w:rsidR="00702BB3" w:rsidRDefault="00702BB3" w:rsidP="00702BB3">
      <w:pPr>
        <w:pStyle w:val="PL"/>
      </w:pPr>
      <w:r>
        <w:t xml:space="preserve">              $ref: '#/components/schemas/EP_X2C-Multiple'</w:t>
      </w:r>
    </w:p>
    <w:p w14:paraId="1CCBCD19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1880362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9F6B57E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9D9C62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1852DE0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D3DAEC9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026728A5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A8EEA54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7C06EAF" w14:textId="77777777" w:rsidR="00702BB3" w:rsidRDefault="00702BB3" w:rsidP="00702BB3">
      <w:pPr>
        <w:pStyle w:val="PL"/>
      </w:pPr>
    </w:p>
    <w:p w14:paraId="5C631C12" w14:textId="77777777" w:rsidR="00702BB3" w:rsidRDefault="00702BB3" w:rsidP="00702BB3">
      <w:pPr>
        <w:pStyle w:val="PL"/>
      </w:pPr>
      <w:r>
        <w:t xml:space="preserve">    NrCellCu-Single:</w:t>
      </w:r>
    </w:p>
    <w:p w14:paraId="6138B8FA" w14:textId="77777777" w:rsidR="00702BB3" w:rsidRDefault="00702BB3" w:rsidP="00702BB3">
      <w:pPr>
        <w:pStyle w:val="PL"/>
      </w:pPr>
      <w:r>
        <w:t xml:space="preserve">      allOf:</w:t>
      </w:r>
    </w:p>
    <w:p w14:paraId="581D31E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30F3D28" w14:textId="77777777" w:rsidR="00702BB3" w:rsidRDefault="00702BB3" w:rsidP="00702BB3">
      <w:pPr>
        <w:pStyle w:val="PL"/>
      </w:pPr>
      <w:r>
        <w:t xml:space="preserve">        - type: object</w:t>
      </w:r>
    </w:p>
    <w:p w14:paraId="2AAA1F1E" w14:textId="77777777" w:rsidR="00702BB3" w:rsidRDefault="00702BB3" w:rsidP="00702BB3">
      <w:pPr>
        <w:pStyle w:val="PL"/>
      </w:pPr>
      <w:r>
        <w:t xml:space="preserve">          properties:</w:t>
      </w:r>
    </w:p>
    <w:p w14:paraId="5B7897D7" w14:textId="77777777" w:rsidR="00702BB3" w:rsidRDefault="00702BB3" w:rsidP="00702BB3">
      <w:pPr>
        <w:pStyle w:val="PL"/>
      </w:pPr>
      <w:r>
        <w:t xml:space="preserve">            attributes:</w:t>
      </w:r>
    </w:p>
    <w:p w14:paraId="3C65FA0F" w14:textId="77777777" w:rsidR="00702BB3" w:rsidRDefault="00702BB3" w:rsidP="00702BB3">
      <w:pPr>
        <w:pStyle w:val="PL"/>
      </w:pPr>
      <w:r>
        <w:t xml:space="preserve">              allOf:</w:t>
      </w:r>
    </w:p>
    <w:p w14:paraId="2F36DAF5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67AA3BF" w14:textId="77777777" w:rsidR="00702BB3" w:rsidRDefault="00702BB3" w:rsidP="00702BB3">
      <w:pPr>
        <w:pStyle w:val="PL"/>
      </w:pPr>
      <w:r>
        <w:t xml:space="preserve">                - type: object</w:t>
      </w:r>
    </w:p>
    <w:p w14:paraId="09E8BFD0" w14:textId="77777777" w:rsidR="00702BB3" w:rsidRDefault="00702BB3" w:rsidP="00702BB3">
      <w:pPr>
        <w:pStyle w:val="PL"/>
      </w:pPr>
      <w:r>
        <w:t xml:space="preserve">                  properties:</w:t>
      </w:r>
    </w:p>
    <w:p w14:paraId="411357D8" w14:textId="77777777" w:rsidR="00702BB3" w:rsidRDefault="00702BB3" w:rsidP="00702BB3">
      <w:pPr>
        <w:pStyle w:val="PL"/>
      </w:pPr>
      <w:r>
        <w:t xml:space="preserve">                    cellLocalId:</w:t>
      </w:r>
    </w:p>
    <w:p w14:paraId="1E1DC5A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73526E8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4D2280CD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3FB40F51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79BC5DE7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A6B720F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17038F21" w14:textId="77777777" w:rsidR="00702BB3" w:rsidRDefault="00702BB3" w:rsidP="00702BB3">
      <w:pPr>
        <w:pStyle w:val="PL"/>
      </w:pPr>
      <w:r>
        <w:t xml:space="preserve">        - type: object</w:t>
      </w:r>
    </w:p>
    <w:p w14:paraId="7E96AB1E" w14:textId="77777777" w:rsidR="00702BB3" w:rsidRDefault="00702BB3" w:rsidP="00702BB3">
      <w:pPr>
        <w:pStyle w:val="PL"/>
      </w:pPr>
      <w:r>
        <w:t xml:space="preserve">          properties:</w:t>
      </w:r>
    </w:p>
    <w:p w14:paraId="752F9EB2" w14:textId="77777777" w:rsidR="00702BB3" w:rsidRDefault="00702BB3" w:rsidP="00702BB3">
      <w:pPr>
        <w:pStyle w:val="PL"/>
      </w:pPr>
      <w:r>
        <w:t xml:space="preserve">            RRMPolicyRatio:</w:t>
      </w:r>
    </w:p>
    <w:p w14:paraId="3EE81C28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698D105B" w14:textId="77777777" w:rsidR="00702BB3" w:rsidRDefault="00702BB3" w:rsidP="00702BB3">
      <w:pPr>
        <w:pStyle w:val="PL"/>
      </w:pPr>
      <w:r>
        <w:t xml:space="preserve">            NRCellRelation:</w:t>
      </w:r>
    </w:p>
    <w:p w14:paraId="63B96D7D" w14:textId="77777777" w:rsidR="00702BB3" w:rsidRDefault="00702BB3" w:rsidP="00702BB3">
      <w:pPr>
        <w:pStyle w:val="PL"/>
      </w:pPr>
      <w:r>
        <w:t xml:space="preserve">              $ref: '#/components/schemas/NRCellRelation-Multiple'</w:t>
      </w:r>
    </w:p>
    <w:p w14:paraId="5BAA4CF8" w14:textId="77777777" w:rsidR="00702BB3" w:rsidRDefault="00702BB3" w:rsidP="00702BB3">
      <w:pPr>
        <w:pStyle w:val="PL"/>
      </w:pPr>
      <w:r>
        <w:t xml:space="preserve">            EUtranCellRelation:</w:t>
      </w:r>
    </w:p>
    <w:p w14:paraId="2F57A9E6" w14:textId="77777777" w:rsidR="00702BB3" w:rsidRDefault="00702BB3" w:rsidP="00702BB3">
      <w:pPr>
        <w:pStyle w:val="PL"/>
      </w:pPr>
      <w:r>
        <w:t xml:space="preserve">              $ref: '#/components/schemas/EUtranCellRelation-Multiple'</w:t>
      </w:r>
    </w:p>
    <w:p w14:paraId="511DB44C" w14:textId="77777777" w:rsidR="00702BB3" w:rsidRDefault="00702BB3" w:rsidP="00702BB3">
      <w:pPr>
        <w:pStyle w:val="PL"/>
      </w:pPr>
      <w:r>
        <w:t xml:space="preserve">            NRFreqRelation:</w:t>
      </w:r>
    </w:p>
    <w:p w14:paraId="7B9A95FB" w14:textId="77777777" w:rsidR="00702BB3" w:rsidRDefault="00702BB3" w:rsidP="00702BB3">
      <w:pPr>
        <w:pStyle w:val="PL"/>
      </w:pPr>
      <w:r>
        <w:t xml:space="preserve">              $ref: '#/components/schemas/NRFreqRelation-Multiple'</w:t>
      </w:r>
    </w:p>
    <w:p w14:paraId="7478BE3C" w14:textId="77777777" w:rsidR="00702BB3" w:rsidRDefault="00702BB3" w:rsidP="00702BB3">
      <w:pPr>
        <w:pStyle w:val="PL"/>
      </w:pPr>
      <w:r>
        <w:t xml:space="preserve">            EUtranFreqRelation:</w:t>
      </w:r>
    </w:p>
    <w:p w14:paraId="5726EDF8" w14:textId="77777777" w:rsidR="00702BB3" w:rsidRDefault="00702BB3" w:rsidP="00702BB3">
      <w:pPr>
        <w:pStyle w:val="PL"/>
      </w:pPr>
      <w:r>
        <w:t xml:space="preserve">              $ref: '#/components/schemas/EUtranFreqRelation-Multiple'</w:t>
      </w:r>
    </w:p>
    <w:p w14:paraId="0B842BC6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88FF4E3" w14:textId="77777777" w:rsidR="00702BB3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5B29DE0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605F8C6A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4C9AAA08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479C17B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E007DF3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3ECAD30" w14:textId="77777777" w:rsidR="00702BB3" w:rsidRPr="00A86C71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BC10246" w14:textId="77777777" w:rsidR="00507C8C" w:rsidRPr="004B4B2E" w:rsidRDefault="00507C8C" w:rsidP="00507C8C">
      <w:pPr>
        <w:pStyle w:val="PL"/>
        <w:rPr>
          <w:ins w:id="63" w:author="Ericsson" w:date="2020-10-01T14:41:00Z"/>
          <w:lang w:val="en-US"/>
        </w:rPr>
      </w:pPr>
      <w:bookmarkStart w:id="64" w:name="_Hlk52457688"/>
      <w:ins w:id="65" w:author="Ericsson" w:date="2020-10-01T14:41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:</w:t>
        </w:r>
      </w:ins>
    </w:p>
    <w:p w14:paraId="16810F53" w14:textId="77777777" w:rsidR="00507C8C" w:rsidRDefault="00507C8C" w:rsidP="00507C8C">
      <w:pPr>
        <w:pStyle w:val="PL"/>
        <w:rPr>
          <w:ins w:id="66" w:author="Ericsson" w:date="2020-10-01T14:41:00Z"/>
        </w:rPr>
      </w:pPr>
      <w:ins w:id="67" w:author="Ericsson" w:date="2020-10-01T14:41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-Single'</w:t>
        </w:r>
      </w:ins>
    </w:p>
    <w:bookmarkEnd w:id="64"/>
    <w:p w14:paraId="09BD0972" w14:textId="77777777" w:rsidR="00702BB3" w:rsidRDefault="00702BB3" w:rsidP="00702BB3">
      <w:pPr>
        <w:pStyle w:val="PL"/>
      </w:pPr>
    </w:p>
    <w:p w14:paraId="34200952" w14:textId="77777777" w:rsidR="00702BB3" w:rsidRDefault="00702BB3" w:rsidP="00702BB3">
      <w:pPr>
        <w:pStyle w:val="PL"/>
      </w:pPr>
      <w:r>
        <w:t xml:space="preserve">    NrCellDu-Single:</w:t>
      </w:r>
    </w:p>
    <w:p w14:paraId="4C125D63" w14:textId="77777777" w:rsidR="00702BB3" w:rsidRDefault="00702BB3" w:rsidP="00702BB3">
      <w:pPr>
        <w:pStyle w:val="PL"/>
      </w:pPr>
      <w:r>
        <w:t xml:space="preserve">      allOf:</w:t>
      </w:r>
    </w:p>
    <w:p w14:paraId="77958D8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F6484AF" w14:textId="77777777" w:rsidR="00702BB3" w:rsidRDefault="00702BB3" w:rsidP="00702BB3">
      <w:pPr>
        <w:pStyle w:val="PL"/>
      </w:pPr>
      <w:r>
        <w:t xml:space="preserve">        - type: object</w:t>
      </w:r>
    </w:p>
    <w:p w14:paraId="0E431068" w14:textId="77777777" w:rsidR="00702BB3" w:rsidRDefault="00702BB3" w:rsidP="00702BB3">
      <w:pPr>
        <w:pStyle w:val="PL"/>
      </w:pPr>
      <w:r>
        <w:t xml:space="preserve">          properties:</w:t>
      </w:r>
    </w:p>
    <w:p w14:paraId="3DD92FA9" w14:textId="77777777" w:rsidR="00702BB3" w:rsidRDefault="00702BB3" w:rsidP="00702BB3">
      <w:pPr>
        <w:pStyle w:val="PL"/>
      </w:pPr>
      <w:r>
        <w:t xml:space="preserve">            attributes:</w:t>
      </w:r>
    </w:p>
    <w:p w14:paraId="500643FB" w14:textId="77777777" w:rsidR="00702BB3" w:rsidRDefault="00702BB3" w:rsidP="00702BB3">
      <w:pPr>
        <w:pStyle w:val="PL"/>
      </w:pPr>
      <w:r>
        <w:t xml:space="preserve">              allOf:</w:t>
      </w:r>
    </w:p>
    <w:p w14:paraId="1B6AC901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AADF684" w14:textId="77777777" w:rsidR="00702BB3" w:rsidRDefault="00702BB3" w:rsidP="00702BB3">
      <w:pPr>
        <w:pStyle w:val="PL"/>
      </w:pPr>
      <w:r>
        <w:t xml:space="preserve">                - type: object</w:t>
      </w:r>
    </w:p>
    <w:p w14:paraId="2ED706E9" w14:textId="77777777" w:rsidR="00702BB3" w:rsidRDefault="00702BB3" w:rsidP="00702BB3">
      <w:pPr>
        <w:pStyle w:val="PL"/>
      </w:pPr>
      <w:r>
        <w:t xml:space="preserve">                  properties:</w:t>
      </w:r>
    </w:p>
    <w:p w14:paraId="0A30F423" w14:textId="77777777" w:rsidR="00702BB3" w:rsidRDefault="00702BB3" w:rsidP="00702BB3">
      <w:pPr>
        <w:pStyle w:val="PL"/>
      </w:pPr>
      <w:r>
        <w:t xml:space="preserve">                    administrativeState:</w:t>
      </w:r>
    </w:p>
    <w:p w14:paraId="13128DE0" w14:textId="77777777" w:rsidR="00702BB3" w:rsidRDefault="00702BB3" w:rsidP="00702BB3">
      <w:pPr>
        <w:pStyle w:val="PL"/>
      </w:pPr>
      <w:r>
        <w:t xml:space="preserve">                      $ref: 'genericNRM.yaml#/components/schemas/AdministrativeState'</w:t>
      </w:r>
    </w:p>
    <w:p w14:paraId="49D995D4" w14:textId="77777777" w:rsidR="00702BB3" w:rsidRDefault="00702BB3" w:rsidP="00702BB3">
      <w:pPr>
        <w:pStyle w:val="PL"/>
      </w:pPr>
      <w:r>
        <w:t xml:space="preserve">                    operationalState:</w:t>
      </w:r>
    </w:p>
    <w:p w14:paraId="3B55BC7C" w14:textId="77777777" w:rsidR="00702BB3" w:rsidRDefault="00702BB3" w:rsidP="00702BB3">
      <w:pPr>
        <w:pStyle w:val="PL"/>
      </w:pPr>
      <w:r>
        <w:t xml:space="preserve">                      $ref: 'genericNRM.yaml#/components/schemas/OperationalState'</w:t>
      </w:r>
    </w:p>
    <w:p w14:paraId="632CAC0C" w14:textId="77777777" w:rsidR="00702BB3" w:rsidRDefault="00702BB3" w:rsidP="00702BB3">
      <w:pPr>
        <w:pStyle w:val="PL"/>
      </w:pPr>
      <w:r>
        <w:t xml:space="preserve">                    cellLocalId:</w:t>
      </w:r>
    </w:p>
    <w:p w14:paraId="43D141BE" w14:textId="77777777" w:rsidR="00702BB3" w:rsidRDefault="00702BB3" w:rsidP="00702BB3">
      <w:pPr>
        <w:pStyle w:val="PL"/>
      </w:pPr>
      <w:r>
        <w:lastRenderedPageBreak/>
        <w:t xml:space="preserve">                      type: integer</w:t>
      </w:r>
    </w:p>
    <w:p w14:paraId="4DD3F9C1" w14:textId="77777777" w:rsidR="00702BB3" w:rsidRDefault="00702BB3" w:rsidP="00702BB3">
      <w:pPr>
        <w:pStyle w:val="PL"/>
      </w:pPr>
      <w:r>
        <w:t xml:space="preserve">                    cellState:</w:t>
      </w:r>
    </w:p>
    <w:p w14:paraId="582131E3" w14:textId="77777777" w:rsidR="00702BB3" w:rsidRDefault="00702BB3" w:rsidP="00702BB3">
      <w:pPr>
        <w:pStyle w:val="PL"/>
      </w:pPr>
      <w:r>
        <w:t xml:space="preserve">                      $ref: '#/components/schemas/CellState'</w:t>
      </w:r>
    </w:p>
    <w:p w14:paraId="0C83A3F7" w14:textId="77777777" w:rsidR="00702BB3" w:rsidRDefault="00702BB3" w:rsidP="00702BB3">
      <w:pPr>
        <w:pStyle w:val="PL"/>
      </w:pPr>
      <w:r>
        <w:t xml:space="preserve">                    plmnInfoList:</w:t>
      </w:r>
    </w:p>
    <w:p w14:paraId="3135EDAF" w14:textId="77777777" w:rsidR="00702BB3" w:rsidRDefault="00702BB3" w:rsidP="00702BB3">
      <w:pPr>
        <w:pStyle w:val="PL"/>
      </w:pPr>
      <w:r>
        <w:t xml:space="preserve">                      $ref: '#/components/schemas/PlmnInfoList'</w:t>
      </w:r>
    </w:p>
    <w:p w14:paraId="7CEC19D4" w14:textId="77777777" w:rsidR="00702BB3" w:rsidRDefault="00702BB3" w:rsidP="00702BB3">
      <w:pPr>
        <w:pStyle w:val="PL"/>
      </w:pPr>
      <w:r>
        <w:t xml:space="preserve">                    nrPci:</w:t>
      </w:r>
    </w:p>
    <w:p w14:paraId="08A7D042" w14:textId="77777777" w:rsidR="00702BB3" w:rsidRDefault="00702BB3" w:rsidP="00702BB3">
      <w:pPr>
        <w:pStyle w:val="PL"/>
      </w:pPr>
      <w:r>
        <w:t xml:space="preserve">                      $ref: '#/components/schemas/NrPci'</w:t>
      </w:r>
    </w:p>
    <w:p w14:paraId="28ED195E" w14:textId="77777777" w:rsidR="00702BB3" w:rsidRDefault="00702BB3" w:rsidP="00702BB3">
      <w:pPr>
        <w:pStyle w:val="PL"/>
      </w:pPr>
      <w:r>
        <w:t xml:space="preserve">                    nrTac:</w:t>
      </w:r>
    </w:p>
    <w:p w14:paraId="2AF2F721" w14:textId="77777777" w:rsidR="00702BB3" w:rsidRDefault="00702BB3" w:rsidP="00702BB3">
      <w:pPr>
        <w:pStyle w:val="PL"/>
      </w:pPr>
      <w:r>
        <w:t xml:space="preserve">                      $ref: '#/components/schemas/NrTac'</w:t>
      </w:r>
    </w:p>
    <w:p w14:paraId="45FF6782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          </w:t>
      </w:r>
      <w:r w:rsidRPr="00702BB3">
        <w:rPr>
          <w:lang w:val="sv-SE"/>
        </w:rPr>
        <w:t>arfcnDL:</w:t>
      </w:r>
    </w:p>
    <w:p w14:paraId="7232BABE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1F330708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arfcnUL:</w:t>
      </w:r>
    </w:p>
    <w:p w14:paraId="03A18910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6713E568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arfcnSUL:</w:t>
      </w:r>
    </w:p>
    <w:p w14:paraId="0154A246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26E20297" w14:textId="77777777" w:rsidR="00702BB3" w:rsidRPr="008E6D39" w:rsidRDefault="00702BB3" w:rsidP="00702BB3">
      <w:pPr>
        <w:pStyle w:val="PL"/>
        <w:rPr>
          <w:lang w:val="de-DE"/>
        </w:rPr>
      </w:pPr>
      <w:r w:rsidRPr="00702BB3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478A264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9EC86A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21F727B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21BC3A6E" w14:textId="77777777" w:rsidR="00702BB3" w:rsidRPr="00702BB3" w:rsidRDefault="00702BB3" w:rsidP="00702BB3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702BB3">
        <w:rPr>
          <w:lang w:val="sv-SE"/>
        </w:rPr>
        <w:t>bSChannelBwSUL:</w:t>
      </w:r>
    </w:p>
    <w:p w14:paraId="4D1A4D5A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051642CD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            </w:t>
      </w:r>
      <w:r>
        <w:t>ssbFrequency:</w:t>
      </w:r>
    </w:p>
    <w:p w14:paraId="420D626D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685D30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6FD8ECF" w14:textId="77777777" w:rsidR="00702BB3" w:rsidRDefault="00702BB3" w:rsidP="00702BB3">
      <w:pPr>
        <w:pStyle w:val="PL"/>
      </w:pPr>
      <w:r>
        <w:t xml:space="preserve">                      maximum: 3279165</w:t>
      </w:r>
    </w:p>
    <w:p w14:paraId="685C57D0" w14:textId="77777777" w:rsidR="00702BB3" w:rsidRDefault="00702BB3" w:rsidP="00702BB3">
      <w:pPr>
        <w:pStyle w:val="PL"/>
      </w:pPr>
      <w:r>
        <w:t xml:space="preserve">                    ssbPeriodicity:</w:t>
      </w:r>
    </w:p>
    <w:p w14:paraId="39A1C4BE" w14:textId="77777777" w:rsidR="00702BB3" w:rsidRDefault="00702BB3" w:rsidP="00702BB3">
      <w:pPr>
        <w:pStyle w:val="PL"/>
      </w:pPr>
      <w:r>
        <w:t xml:space="preserve">                      $ref: '#/components/schemas/SsbPeriodicity'</w:t>
      </w:r>
    </w:p>
    <w:p w14:paraId="0E05825F" w14:textId="77777777" w:rsidR="00702BB3" w:rsidRDefault="00702BB3" w:rsidP="00702BB3">
      <w:pPr>
        <w:pStyle w:val="PL"/>
      </w:pPr>
      <w:r>
        <w:t xml:space="preserve">                    ssbSubCarrierSpacing:</w:t>
      </w:r>
    </w:p>
    <w:p w14:paraId="046725B8" w14:textId="77777777" w:rsidR="00702BB3" w:rsidRDefault="00702BB3" w:rsidP="00702BB3">
      <w:pPr>
        <w:pStyle w:val="PL"/>
      </w:pPr>
      <w:r>
        <w:t xml:space="preserve">                      $ref: '#/components/schemas/SsbSubCarrierSpacing'</w:t>
      </w:r>
    </w:p>
    <w:p w14:paraId="041EC7F5" w14:textId="77777777" w:rsidR="00702BB3" w:rsidRDefault="00702BB3" w:rsidP="00702BB3">
      <w:pPr>
        <w:pStyle w:val="PL"/>
      </w:pPr>
      <w:r>
        <w:t xml:space="preserve">                    ssbOffset:</w:t>
      </w:r>
    </w:p>
    <w:p w14:paraId="2BE9B9C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087D9FC" w14:textId="77777777" w:rsidR="00702BB3" w:rsidRDefault="00702BB3" w:rsidP="00702BB3">
      <w:pPr>
        <w:pStyle w:val="PL"/>
      </w:pPr>
      <w:r>
        <w:t xml:space="preserve">                      minimum: 0</w:t>
      </w:r>
    </w:p>
    <w:p w14:paraId="36C26D37" w14:textId="77777777" w:rsidR="00702BB3" w:rsidRDefault="00702BB3" w:rsidP="00702BB3">
      <w:pPr>
        <w:pStyle w:val="PL"/>
      </w:pPr>
      <w:r>
        <w:t xml:space="preserve">                      maximum: 159</w:t>
      </w:r>
    </w:p>
    <w:p w14:paraId="5BE4BA8F" w14:textId="77777777" w:rsidR="00702BB3" w:rsidRDefault="00702BB3" w:rsidP="00702BB3">
      <w:pPr>
        <w:pStyle w:val="PL"/>
      </w:pPr>
      <w:r>
        <w:t xml:space="preserve">                    ssbDuration:</w:t>
      </w:r>
    </w:p>
    <w:p w14:paraId="70D5E925" w14:textId="77777777" w:rsidR="00702BB3" w:rsidRDefault="00702BB3" w:rsidP="00702BB3">
      <w:pPr>
        <w:pStyle w:val="PL"/>
      </w:pPr>
      <w:r>
        <w:t xml:space="preserve">                      $ref: '#/components/schemas/SsbDuration'</w:t>
      </w:r>
    </w:p>
    <w:p w14:paraId="595E318B" w14:textId="77777777" w:rsidR="00702BB3" w:rsidRDefault="00702BB3" w:rsidP="00702BB3">
      <w:pPr>
        <w:pStyle w:val="PL"/>
      </w:pPr>
      <w:r>
        <w:t xml:space="preserve">                    nrSectorCarrierRef:</w:t>
      </w:r>
    </w:p>
    <w:p w14:paraId="0D9F7A24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3A1D65FC" w14:textId="77777777" w:rsidR="00702BB3" w:rsidRDefault="00702BB3" w:rsidP="00702BB3">
      <w:pPr>
        <w:pStyle w:val="PL"/>
      </w:pPr>
      <w:r>
        <w:t xml:space="preserve">                      items:</w:t>
      </w:r>
    </w:p>
    <w:p w14:paraId="14DE4326" w14:textId="77777777" w:rsidR="00702BB3" w:rsidRDefault="00702BB3" w:rsidP="00702BB3">
      <w:pPr>
        <w:pStyle w:val="PL"/>
      </w:pPr>
      <w:r>
        <w:t xml:space="preserve">                        $ref: 'genericNRM.yaml#/components/schemas/Dn'</w:t>
      </w:r>
    </w:p>
    <w:p w14:paraId="2DC2D109" w14:textId="77777777" w:rsidR="00702BB3" w:rsidRDefault="00702BB3" w:rsidP="00702BB3">
      <w:pPr>
        <w:pStyle w:val="PL"/>
      </w:pPr>
      <w:r>
        <w:t xml:space="preserve">                    bwpRef:</w:t>
      </w:r>
    </w:p>
    <w:p w14:paraId="25DA2402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3CA41D1F" w14:textId="77777777" w:rsidR="00702BB3" w:rsidRDefault="00702BB3" w:rsidP="00702BB3">
      <w:pPr>
        <w:pStyle w:val="PL"/>
      </w:pPr>
      <w:r>
        <w:t xml:space="preserve">                      items:</w:t>
      </w:r>
    </w:p>
    <w:p w14:paraId="7EFDF12B" w14:textId="77777777" w:rsidR="00702BB3" w:rsidRDefault="00702BB3" w:rsidP="00702BB3">
      <w:pPr>
        <w:pStyle w:val="PL"/>
      </w:pPr>
      <w:r>
        <w:t xml:space="preserve">                        $ref: 'genericNRM.yaml#/components/schemas/Dn'</w:t>
      </w:r>
    </w:p>
    <w:p w14:paraId="6F1A06B0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547F88BE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3BADD623" w14:textId="77777777" w:rsidR="00702BB3" w:rsidRDefault="00702BB3" w:rsidP="00702BB3">
      <w:pPr>
        <w:pStyle w:val="PL"/>
      </w:pPr>
      <w:r>
        <w:t xml:space="preserve">                    victimSetRef:</w:t>
      </w:r>
    </w:p>
    <w:p w14:paraId="16FCD2E3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C32FD97" w14:textId="77777777" w:rsidR="00702BB3" w:rsidRDefault="00702BB3" w:rsidP="00702BB3">
      <w:pPr>
        <w:pStyle w:val="PL"/>
      </w:pPr>
      <w:r>
        <w:t xml:space="preserve">                    aggressorSetRef:</w:t>
      </w:r>
    </w:p>
    <w:p w14:paraId="4B3793B9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2E2B0270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309618C" w14:textId="77777777" w:rsidR="00702BB3" w:rsidRDefault="00702BB3" w:rsidP="00702BB3">
      <w:pPr>
        <w:pStyle w:val="PL"/>
      </w:pPr>
      <w:r>
        <w:t xml:space="preserve">        - type: object</w:t>
      </w:r>
    </w:p>
    <w:p w14:paraId="59F0100C" w14:textId="77777777" w:rsidR="00702BB3" w:rsidRDefault="00702BB3" w:rsidP="00702BB3">
      <w:pPr>
        <w:pStyle w:val="PL"/>
      </w:pPr>
      <w:r>
        <w:t xml:space="preserve">          properties:</w:t>
      </w:r>
    </w:p>
    <w:p w14:paraId="69A4948B" w14:textId="77777777" w:rsidR="00702BB3" w:rsidRDefault="00702BB3" w:rsidP="00702BB3">
      <w:pPr>
        <w:pStyle w:val="PL"/>
      </w:pPr>
      <w:r>
        <w:t xml:space="preserve">            RRMPolicyRatio:</w:t>
      </w:r>
    </w:p>
    <w:p w14:paraId="69E37FD2" w14:textId="77777777" w:rsidR="00702BB3" w:rsidRDefault="00702BB3" w:rsidP="00702BB3">
      <w:pPr>
        <w:pStyle w:val="PL"/>
      </w:pPr>
      <w:r>
        <w:t xml:space="preserve">              $ref: '#/components/schemas/RRMPolicyRatio-Multiple'</w:t>
      </w:r>
    </w:p>
    <w:p w14:paraId="57AB87A2" w14:textId="26BCC4FC" w:rsidR="00702BB3" w:rsidRPr="004B4B2E" w:rsidDel="00507C8C" w:rsidRDefault="00702BB3" w:rsidP="00702BB3">
      <w:pPr>
        <w:pStyle w:val="PL"/>
        <w:rPr>
          <w:del w:id="68" w:author="Ericsson" w:date="2020-10-01T14:41:00Z"/>
          <w:lang w:val="en-US"/>
        </w:rPr>
      </w:pPr>
      <w:del w:id="69" w:author="Ericsson" w:date="2020-10-01T14:41:00Z">
        <w:r w:rsidRPr="004B4B2E" w:rsidDel="00507C8C">
          <w:rPr>
            <w:lang w:val="en-US"/>
          </w:rPr>
          <w:delText xml:space="preserve">            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RPr="004B4B2E" w:rsidDel="00507C8C">
          <w:rPr>
            <w:lang w:val="en-US"/>
          </w:rPr>
          <w:delText>:</w:delText>
        </w:r>
      </w:del>
    </w:p>
    <w:p w14:paraId="6A7F44B7" w14:textId="413F522A" w:rsidR="00702BB3" w:rsidDel="00507C8C" w:rsidRDefault="00702BB3" w:rsidP="00702BB3">
      <w:pPr>
        <w:pStyle w:val="PL"/>
        <w:rPr>
          <w:del w:id="70" w:author="Ericsson" w:date="2020-10-01T14:41:00Z"/>
        </w:rPr>
      </w:pPr>
      <w:del w:id="71" w:author="Ericsson" w:date="2020-10-01T14:41:00Z">
        <w:r w:rsidRPr="004B4B2E" w:rsidDel="00507C8C">
          <w:rPr>
            <w:lang w:val="en-US"/>
          </w:rPr>
          <w:delText xml:space="preserve">              $ref: '#/components/schemas/</w:delText>
        </w:r>
        <w:r w:rsidRPr="009800B6" w:rsidDel="00507C8C">
          <w:rPr>
            <w:lang w:eastAsia="zh-CN"/>
          </w:rPr>
          <w:delText>DPCIConfig</w:delText>
        </w:r>
        <w:r w:rsidDel="00507C8C">
          <w:rPr>
            <w:lang w:eastAsia="zh-CN"/>
          </w:rPr>
          <w:delText>uration</w:delText>
        </w:r>
        <w:r w:rsidRPr="009800B6" w:rsidDel="00507C8C">
          <w:rPr>
            <w:lang w:eastAsia="zh-CN"/>
          </w:rPr>
          <w:delText>Function</w:delText>
        </w:r>
        <w:r w:rsidRPr="004B4B2E" w:rsidDel="00507C8C">
          <w:rPr>
            <w:lang w:val="en-US"/>
          </w:rPr>
          <w:delText>-Single'</w:delText>
        </w:r>
      </w:del>
    </w:p>
    <w:p w14:paraId="2F7C0BC7" w14:textId="77777777" w:rsidR="00702BB3" w:rsidRPr="004B4B2E" w:rsidRDefault="00702BB3" w:rsidP="00702BB3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44DCAF54" w14:textId="77777777" w:rsidR="00702BB3" w:rsidRDefault="00702BB3" w:rsidP="00702BB3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613F01C8" w14:textId="77777777" w:rsidR="00702BB3" w:rsidRDefault="00702BB3" w:rsidP="00702BB3">
      <w:pPr>
        <w:pStyle w:val="PL"/>
      </w:pPr>
    </w:p>
    <w:p w14:paraId="49342E72" w14:textId="77777777" w:rsidR="00702BB3" w:rsidRDefault="00702BB3" w:rsidP="00702BB3">
      <w:pPr>
        <w:pStyle w:val="PL"/>
      </w:pPr>
      <w:r>
        <w:t xml:space="preserve">    NRFrequency-Single:</w:t>
      </w:r>
    </w:p>
    <w:p w14:paraId="71E6AE9E" w14:textId="77777777" w:rsidR="00702BB3" w:rsidRDefault="00702BB3" w:rsidP="00702BB3">
      <w:pPr>
        <w:pStyle w:val="PL"/>
      </w:pPr>
      <w:r>
        <w:t xml:space="preserve">      allOf:</w:t>
      </w:r>
    </w:p>
    <w:p w14:paraId="39C5D01F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4CDFE50" w14:textId="77777777" w:rsidR="00702BB3" w:rsidRDefault="00702BB3" w:rsidP="00702BB3">
      <w:pPr>
        <w:pStyle w:val="PL"/>
      </w:pPr>
      <w:r>
        <w:t xml:space="preserve">        - type: object</w:t>
      </w:r>
    </w:p>
    <w:p w14:paraId="1DA24717" w14:textId="77777777" w:rsidR="00702BB3" w:rsidRDefault="00702BB3" w:rsidP="00702BB3">
      <w:pPr>
        <w:pStyle w:val="PL"/>
      </w:pPr>
      <w:r>
        <w:t xml:space="preserve">          properties:</w:t>
      </w:r>
    </w:p>
    <w:p w14:paraId="758DF2ED" w14:textId="77777777" w:rsidR="00702BB3" w:rsidRDefault="00702BB3" w:rsidP="00702BB3">
      <w:pPr>
        <w:pStyle w:val="PL"/>
      </w:pPr>
      <w:r>
        <w:t xml:space="preserve">            attributes:</w:t>
      </w:r>
    </w:p>
    <w:p w14:paraId="61AD696E" w14:textId="77777777" w:rsidR="00702BB3" w:rsidRDefault="00702BB3" w:rsidP="00702BB3">
      <w:pPr>
        <w:pStyle w:val="PL"/>
      </w:pPr>
      <w:r>
        <w:t xml:space="preserve">                type: object</w:t>
      </w:r>
    </w:p>
    <w:p w14:paraId="54B27A33" w14:textId="77777777" w:rsidR="00702BB3" w:rsidRDefault="00702BB3" w:rsidP="00702BB3">
      <w:pPr>
        <w:pStyle w:val="PL"/>
      </w:pPr>
      <w:r>
        <w:t xml:space="preserve">                properties:</w:t>
      </w:r>
    </w:p>
    <w:p w14:paraId="5E06DD2D" w14:textId="77777777" w:rsidR="00702BB3" w:rsidRDefault="00702BB3" w:rsidP="00702BB3">
      <w:pPr>
        <w:pStyle w:val="PL"/>
      </w:pPr>
      <w:r>
        <w:t xml:space="preserve">                  absoluteFrequencySSB:</w:t>
      </w:r>
    </w:p>
    <w:p w14:paraId="486001B5" w14:textId="77777777" w:rsidR="00702BB3" w:rsidRDefault="00702BB3" w:rsidP="00702BB3">
      <w:pPr>
        <w:pStyle w:val="PL"/>
      </w:pPr>
      <w:r>
        <w:t xml:space="preserve">                    type: integer</w:t>
      </w:r>
    </w:p>
    <w:p w14:paraId="262E47FC" w14:textId="77777777" w:rsidR="00702BB3" w:rsidRDefault="00702BB3" w:rsidP="00702BB3">
      <w:pPr>
        <w:pStyle w:val="PL"/>
      </w:pPr>
      <w:r>
        <w:t xml:space="preserve">                    minimum: 0</w:t>
      </w:r>
    </w:p>
    <w:p w14:paraId="588C501C" w14:textId="77777777" w:rsidR="00702BB3" w:rsidRDefault="00702BB3" w:rsidP="00702BB3">
      <w:pPr>
        <w:pStyle w:val="PL"/>
      </w:pPr>
      <w:r>
        <w:t xml:space="preserve">                    maximum: 3279165</w:t>
      </w:r>
    </w:p>
    <w:p w14:paraId="19EA198A" w14:textId="77777777" w:rsidR="00702BB3" w:rsidRDefault="00702BB3" w:rsidP="00702BB3">
      <w:pPr>
        <w:pStyle w:val="PL"/>
      </w:pPr>
      <w:r>
        <w:t xml:space="preserve">                  ssbSubCarrierSpacing:</w:t>
      </w:r>
    </w:p>
    <w:p w14:paraId="44E29508" w14:textId="77777777" w:rsidR="00702BB3" w:rsidRDefault="00702BB3" w:rsidP="00702BB3">
      <w:pPr>
        <w:pStyle w:val="PL"/>
      </w:pPr>
      <w:r>
        <w:t xml:space="preserve">                    $ref: '#/components/schemas/SsbSubCarrierSpacing'</w:t>
      </w:r>
    </w:p>
    <w:p w14:paraId="437C1BD6" w14:textId="77777777" w:rsidR="00702BB3" w:rsidRDefault="00702BB3" w:rsidP="00702BB3">
      <w:pPr>
        <w:pStyle w:val="PL"/>
      </w:pPr>
      <w:r>
        <w:t xml:space="preserve">                  multiFrequencyBandListNR:</w:t>
      </w:r>
    </w:p>
    <w:p w14:paraId="0B44C8F9" w14:textId="77777777" w:rsidR="00702BB3" w:rsidRDefault="00702BB3" w:rsidP="00702BB3">
      <w:pPr>
        <w:pStyle w:val="PL"/>
      </w:pPr>
      <w:r>
        <w:t xml:space="preserve">                    type: integer</w:t>
      </w:r>
    </w:p>
    <w:p w14:paraId="68DE9EF8" w14:textId="77777777" w:rsidR="00702BB3" w:rsidRDefault="00702BB3" w:rsidP="00702BB3">
      <w:pPr>
        <w:pStyle w:val="PL"/>
      </w:pPr>
      <w:r>
        <w:t xml:space="preserve">                    minimum: 1</w:t>
      </w:r>
    </w:p>
    <w:p w14:paraId="3F8577DF" w14:textId="77777777" w:rsidR="00702BB3" w:rsidRDefault="00702BB3" w:rsidP="00702BB3">
      <w:pPr>
        <w:pStyle w:val="PL"/>
      </w:pPr>
      <w:r>
        <w:t xml:space="preserve">                    maximum: 256</w:t>
      </w:r>
    </w:p>
    <w:p w14:paraId="7E546F70" w14:textId="77777777" w:rsidR="00702BB3" w:rsidRDefault="00702BB3" w:rsidP="00702BB3">
      <w:pPr>
        <w:pStyle w:val="PL"/>
      </w:pPr>
      <w:r>
        <w:t xml:space="preserve">    EUtranFrequency-Single:</w:t>
      </w:r>
    </w:p>
    <w:p w14:paraId="08441C31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37FA4B0F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81E4E53" w14:textId="77777777" w:rsidR="00702BB3" w:rsidRDefault="00702BB3" w:rsidP="00702BB3">
      <w:pPr>
        <w:pStyle w:val="PL"/>
      </w:pPr>
      <w:r>
        <w:t xml:space="preserve">        - type: object</w:t>
      </w:r>
    </w:p>
    <w:p w14:paraId="5DAF91C1" w14:textId="77777777" w:rsidR="00702BB3" w:rsidRDefault="00702BB3" w:rsidP="00702BB3">
      <w:pPr>
        <w:pStyle w:val="PL"/>
      </w:pPr>
      <w:r>
        <w:t xml:space="preserve">          properties:</w:t>
      </w:r>
    </w:p>
    <w:p w14:paraId="33777D85" w14:textId="77777777" w:rsidR="00702BB3" w:rsidRDefault="00702BB3" w:rsidP="00702BB3">
      <w:pPr>
        <w:pStyle w:val="PL"/>
      </w:pPr>
      <w:r>
        <w:t xml:space="preserve">            attributes:</w:t>
      </w:r>
    </w:p>
    <w:p w14:paraId="0A171A15" w14:textId="77777777" w:rsidR="00702BB3" w:rsidRDefault="00702BB3" w:rsidP="00702BB3">
      <w:pPr>
        <w:pStyle w:val="PL"/>
      </w:pPr>
      <w:r>
        <w:t xml:space="preserve">              type: object</w:t>
      </w:r>
    </w:p>
    <w:p w14:paraId="33504509" w14:textId="77777777" w:rsidR="00702BB3" w:rsidRDefault="00702BB3" w:rsidP="00702BB3">
      <w:pPr>
        <w:pStyle w:val="PL"/>
      </w:pPr>
      <w:r>
        <w:t xml:space="preserve">              properties:</w:t>
      </w:r>
    </w:p>
    <w:p w14:paraId="297546F5" w14:textId="77777777" w:rsidR="00702BB3" w:rsidRDefault="00702BB3" w:rsidP="00702BB3">
      <w:pPr>
        <w:pStyle w:val="PL"/>
      </w:pPr>
      <w:r>
        <w:t xml:space="preserve">                earfcnDL:</w:t>
      </w:r>
    </w:p>
    <w:p w14:paraId="132FF2EF" w14:textId="77777777" w:rsidR="00702BB3" w:rsidRDefault="00702BB3" w:rsidP="00702BB3">
      <w:pPr>
        <w:pStyle w:val="PL"/>
      </w:pPr>
      <w:r>
        <w:t xml:space="preserve">                  type: integer</w:t>
      </w:r>
    </w:p>
    <w:p w14:paraId="31876AB4" w14:textId="77777777" w:rsidR="00702BB3" w:rsidRDefault="00702BB3" w:rsidP="00702BB3">
      <w:pPr>
        <w:pStyle w:val="PL"/>
      </w:pPr>
      <w:r>
        <w:t xml:space="preserve">                  minimum: 0</w:t>
      </w:r>
    </w:p>
    <w:p w14:paraId="331557DA" w14:textId="77777777" w:rsidR="00702BB3" w:rsidRDefault="00702BB3" w:rsidP="00702BB3">
      <w:pPr>
        <w:pStyle w:val="PL"/>
      </w:pPr>
      <w:r>
        <w:t xml:space="preserve">                  maximum: 262143</w:t>
      </w:r>
    </w:p>
    <w:p w14:paraId="54D82594" w14:textId="77777777" w:rsidR="00702BB3" w:rsidRDefault="00702BB3" w:rsidP="00702BB3">
      <w:pPr>
        <w:pStyle w:val="PL"/>
      </w:pPr>
      <w:r>
        <w:t xml:space="preserve">            </w:t>
      </w:r>
      <w:bookmarkStart w:id="72" w:name="OLE_LINK12"/>
      <w:bookmarkStart w:id="73" w:name="OLE_LINK13"/>
      <w:r>
        <w:t xml:space="preserve">    multiBandInfoListEutr</w:t>
      </w:r>
      <w:bookmarkEnd w:id="72"/>
      <w:bookmarkEnd w:id="73"/>
      <w:r>
        <w:t>a:</w:t>
      </w:r>
    </w:p>
    <w:p w14:paraId="03268160" w14:textId="77777777" w:rsidR="00702BB3" w:rsidRDefault="00702BB3" w:rsidP="00702BB3">
      <w:pPr>
        <w:pStyle w:val="PL"/>
      </w:pPr>
      <w:r>
        <w:t xml:space="preserve">                  type: integer</w:t>
      </w:r>
    </w:p>
    <w:p w14:paraId="773DF4D9" w14:textId="77777777" w:rsidR="00702BB3" w:rsidRDefault="00702BB3" w:rsidP="00702BB3">
      <w:pPr>
        <w:pStyle w:val="PL"/>
      </w:pPr>
      <w:r>
        <w:t xml:space="preserve">                  minimum: 1</w:t>
      </w:r>
    </w:p>
    <w:p w14:paraId="1EE712C9" w14:textId="77777777" w:rsidR="00702BB3" w:rsidRDefault="00702BB3" w:rsidP="00702BB3">
      <w:pPr>
        <w:pStyle w:val="PL"/>
      </w:pPr>
      <w:r>
        <w:t xml:space="preserve">                  maximum: 256</w:t>
      </w:r>
    </w:p>
    <w:p w14:paraId="21C86D6E" w14:textId="77777777" w:rsidR="00702BB3" w:rsidRDefault="00702BB3" w:rsidP="00702BB3">
      <w:pPr>
        <w:pStyle w:val="PL"/>
      </w:pPr>
    </w:p>
    <w:p w14:paraId="211AE895" w14:textId="77777777" w:rsidR="00702BB3" w:rsidRDefault="00702BB3" w:rsidP="00702BB3">
      <w:pPr>
        <w:pStyle w:val="PL"/>
      </w:pPr>
      <w:r>
        <w:t xml:space="preserve">    NrSectorCarrier-Single:</w:t>
      </w:r>
    </w:p>
    <w:p w14:paraId="20596AE1" w14:textId="77777777" w:rsidR="00702BB3" w:rsidRDefault="00702BB3" w:rsidP="00702BB3">
      <w:pPr>
        <w:pStyle w:val="PL"/>
      </w:pPr>
      <w:r>
        <w:t xml:space="preserve">      allOf:</w:t>
      </w:r>
    </w:p>
    <w:p w14:paraId="21660FE8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37D0CC6" w14:textId="77777777" w:rsidR="00702BB3" w:rsidRDefault="00702BB3" w:rsidP="00702BB3">
      <w:pPr>
        <w:pStyle w:val="PL"/>
      </w:pPr>
      <w:r>
        <w:t xml:space="preserve">        - type: object</w:t>
      </w:r>
    </w:p>
    <w:p w14:paraId="4F5FEB6F" w14:textId="77777777" w:rsidR="00702BB3" w:rsidRDefault="00702BB3" w:rsidP="00702BB3">
      <w:pPr>
        <w:pStyle w:val="PL"/>
      </w:pPr>
      <w:r>
        <w:t xml:space="preserve">          properties:</w:t>
      </w:r>
    </w:p>
    <w:p w14:paraId="2DD7E38F" w14:textId="77777777" w:rsidR="00702BB3" w:rsidRDefault="00702BB3" w:rsidP="00702BB3">
      <w:pPr>
        <w:pStyle w:val="PL"/>
      </w:pPr>
      <w:r>
        <w:t xml:space="preserve">            attributes:</w:t>
      </w:r>
    </w:p>
    <w:p w14:paraId="4E419D72" w14:textId="77777777" w:rsidR="00702BB3" w:rsidRDefault="00702BB3" w:rsidP="00702BB3">
      <w:pPr>
        <w:pStyle w:val="PL"/>
      </w:pPr>
      <w:r>
        <w:t xml:space="preserve">              allOf:</w:t>
      </w:r>
    </w:p>
    <w:p w14:paraId="4641F69B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6B9E6A21" w14:textId="77777777" w:rsidR="00702BB3" w:rsidRDefault="00702BB3" w:rsidP="00702BB3">
      <w:pPr>
        <w:pStyle w:val="PL"/>
      </w:pPr>
      <w:r>
        <w:t xml:space="preserve">                - type: object</w:t>
      </w:r>
    </w:p>
    <w:p w14:paraId="375A5B51" w14:textId="77777777" w:rsidR="00702BB3" w:rsidRDefault="00702BB3" w:rsidP="00702BB3">
      <w:pPr>
        <w:pStyle w:val="PL"/>
      </w:pPr>
      <w:r>
        <w:t xml:space="preserve">                  properties:</w:t>
      </w:r>
    </w:p>
    <w:p w14:paraId="206DF87C" w14:textId="77777777" w:rsidR="00702BB3" w:rsidRDefault="00702BB3" w:rsidP="00702BB3">
      <w:pPr>
        <w:pStyle w:val="PL"/>
      </w:pPr>
      <w:r>
        <w:t xml:space="preserve">                    txDirection:</w:t>
      </w:r>
    </w:p>
    <w:p w14:paraId="35E28085" w14:textId="77777777" w:rsidR="00702BB3" w:rsidRDefault="00702BB3" w:rsidP="00702BB3">
      <w:pPr>
        <w:pStyle w:val="PL"/>
      </w:pPr>
      <w:r>
        <w:t xml:space="preserve">                      $ref: '#/components/schemas/TxDirection'</w:t>
      </w:r>
    </w:p>
    <w:p w14:paraId="4D692F21" w14:textId="77777777" w:rsidR="00702BB3" w:rsidRDefault="00702BB3" w:rsidP="00702BB3">
      <w:pPr>
        <w:pStyle w:val="PL"/>
      </w:pPr>
      <w:r>
        <w:t xml:space="preserve">                    configuredMaxTxPower:</w:t>
      </w:r>
    </w:p>
    <w:p w14:paraId="5741E366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5BD94CD" w14:textId="77777777" w:rsidR="00702BB3" w:rsidRDefault="00702BB3" w:rsidP="00702BB3">
      <w:pPr>
        <w:pStyle w:val="PL"/>
      </w:pPr>
      <w:r>
        <w:t xml:space="preserve">                    arfcnDL:</w:t>
      </w:r>
    </w:p>
    <w:p w14:paraId="250240A9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277521C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1695D74A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D70E09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3E63D45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6D7151C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5451896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711BB31" w14:textId="77777777" w:rsidR="00702BB3" w:rsidRDefault="00702BB3" w:rsidP="00702BB3">
      <w:pPr>
        <w:pStyle w:val="PL"/>
      </w:pPr>
      <w:r>
        <w:t xml:space="preserve">                    sectorEquipmentFunctionRef:</w:t>
      </w:r>
    </w:p>
    <w:p w14:paraId="5E47212A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69D02458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710F26DF" w14:textId="77777777" w:rsidR="00702BB3" w:rsidRDefault="00702BB3" w:rsidP="00702BB3">
      <w:pPr>
        <w:pStyle w:val="PL"/>
      </w:pPr>
      <w:r>
        <w:t xml:space="preserve">        - type: object</w:t>
      </w:r>
    </w:p>
    <w:p w14:paraId="6D533038" w14:textId="77777777" w:rsidR="00702BB3" w:rsidRDefault="00702BB3" w:rsidP="00702BB3">
      <w:pPr>
        <w:pStyle w:val="PL"/>
      </w:pPr>
      <w:r>
        <w:t xml:space="preserve">          properties:</w:t>
      </w:r>
    </w:p>
    <w:p w14:paraId="2B6DD43F" w14:textId="77777777" w:rsidR="00702BB3" w:rsidRDefault="00702BB3" w:rsidP="00702BB3">
      <w:pPr>
        <w:pStyle w:val="PL"/>
      </w:pPr>
      <w:r>
        <w:t xml:space="preserve">            CommonBeamformingFunction:</w:t>
      </w:r>
    </w:p>
    <w:p w14:paraId="2F745120" w14:textId="77777777" w:rsidR="00702BB3" w:rsidRDefault="00702BB3" w:rsidP="00702BB3">
      <w:pPr>
        <w:pStyle w:val="PL"/>
      </w:pPr>
      <w:r>
        <w:t xml:space="preserve">              $ref: '#/components/schemas/CommonBeamformingFunction-Single'</w:t>
      </w:r>
    </w:p>
    <w:p w14:paraId="1C59031B" w14:textId="77777777" w:rsidR="00702BB3" w:rsidRDefault="00702BB3" w:rsidP="00702BB3">
      <w:pPr>
        <w:pStyle w:val="PL"/>
      </w:pPr>
      <w:r>
        <w:t xml:space="preserve">    Bwp-Single:</w:t>
      </w:r>
    </w:p>
    <w:p w14:paraId="1DD8EB6B" w14:textId="77777777" w:rsidR="00702BB3" w:rsidRDefault="00702BB3" w:rsidP="00702BB3">
      <w:pPr>
        <w:pStyle w:val="PL"/>
      </w:pPr>
      <w:r>
        <w:t xml:space="preserve">      allOf:</w:t>
      </w:r>
    </w:p>
    <w:p w14:paraId="25CC1BB9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250565C" w14:textId="77777777" w:rsidR="00702BB3" w:rsidRDefault="00702BB3" w:rsidP="00702BB3">
      <w:pPr>
        <w:pStyle w:val="PL"/>
      </w:pPr>
      <w:r>
        <w:t xml:space="preserve">        - type: object</w:t>
      </w:r>
    </w:p>
    <w:p w14:paraId="7F0DCC34" w14:textId="77777777" w:rsidR="00702BB3" w:rsidRDefault="00702BB3" w:rsidP="00702BB3">
      <w:pPr>
        <w:pStyle w:val="PL"/>
      </w:pPr>
      <w:r>
        <w:t xml:space="preserve">          properties:</w:t>
      </w:r>
    </w:p>
    <w:p w14:paraId="4F5FDD5A" w14:textId="77777777" w:rsidR="00702BB3" w:rsidRDefault="00702BB3" w:rsidP="00702BB3">
      <w:pPr>
        <w:pStyle w:val="PL"/>
      </w:pPr>
      <w:r>
        <w:t xml:space="preserve">            attributes:</w:t>
      </w:r>
    </w:p>
    <w:p w14:paraId="2BBBA648" w14:textId="77777777" w:rsidR="00702BB3" w:rsidRDefault="00702BB3" w:rsidP="00702BB3">
      <w:pPr>
        <w:pStyle w:val="PL"/>
      </w:pPr>
      <w:r>
        <w:t xml:space="preserve">              allOf:</w:t>
      </w:r>
    </w:p>
    <w:p w14:paraId="58E6D0CD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9E52E9A" w14:textId="77777777" w:rsidR="00702BB3" w:rsidRDefault="00702BB3" w:rsidP="00702BB3">
      <w:pPr>
        <w:pStyle w:val="PL"/>
      </w:pPr>
      <w:r>
        <w:t xml:space="preserve">                - type: object</w:t>
      </w:r>
    </w:p>
    <w:p w14:paraId="58399386" w14:textId="77777777" w:rsidR="00702BB3" w:rsidRDefault="00702BB3" w:rsidP="00702BB3">
      <w:pPr>
        <w:pStyle w:val="PL"/>
      </w:pPr>
      <w:r>
        <w:t xml:space="preserve">                  properties:</w:t>
      </w:r>
    </w:p>
    <w:p w14:paraId="33DD63C2" w14:textId="77777777" w:rsidR="00702BB3" w:rsidRDefault="00702BB3" w:rsidP="00702BB3">
      <w:pPr>
        <w:pStyle w:val="PL"/>
      </w:pPr>
      <w:r>
        <w:t xml:space="preserve">                    bwpContext:</w:t>
      </w:r>
    </w:p>
    <w:p w14:paraId="4F48C86A" w14:textId="77777777" w:rsidR="00702BB3" w:rsidRDefault="00702BB3" w:rsidP="00702BB3">
      <w:pPr>
        <w:pStyle w:val="PL"/>
      </w:pPr>
      <w:r>
        <w:t xml:space="preserve">                      $ref: '#/components/schemas/BwpContext'</w:t>
      </w:r>
    </w:p>
    <w:p w14:paraId="363D7A87" w14:textId="77777777" w:rsidR="00702BB3" w:rsidRDefault="00702BB3" w:rsidP="00702BB3">
      <w:pPr>
        <w:pStyle w:val="PL"/>
      </w:pPr>
      <w:r>
        <w:t xml:space="preserve">                    isInitialBwp:</w:t>
      </w:r>
    </w:p>
    <w:p w14:paraId="6F9255B9" w14:textId="77777777" w:rsidR="00702BB3" w:rsidRDefault="00702BB3" w:rsidP="00702BB3">
      <w:pPr>
        <w:pStyle w:val="PL"/>
      </w:pPr>
      <w:r>
        <w:t xml:space="preserve">                      $ref: '#/components/schemas/IsInitialBwp'</w:t>
      </w:r>
    </w:p>
    <w:p w14:paraId="5BEF7B63" w14:textId="77777777" w:rsidR="00702BB3" w:rsidRDefault="00702BB3" w:rsidP="00702BB3">
      <w:pPr>
        <w:pStyle w:val="PL"/>
      </w:pPr>
      <w:r>
        <w:t xml:space="preserve">                    subCarrierSpacing:</w:t>
      </w:r>
    </w:p>
    <w:p w14:paraId="0D5D7570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56EEF73" w14:textId="77777777" w:rsidR="00702BB3" w:rsidRDefault="00702BB3" w:rsidP="00702BB3">
      <w:pPr>
        <w:pStyle w:val="PL"/>
      </w:pPr>
      <w:r>
        <w:t xml:space="preserve">                    cyclicPrefix:</w:t>
      </w:r>
    </w:p>
    <w:p w14:paraId="1BE4FD99" w14:textId="77777777" w:rsidR="00702BB3" w:rsidRDefault="00702BB3" w:rsidP="00702BB3">
      <w:pPr>
        <w:pStyle w:val="PL"/>
      </w:pPr>
      <w:r>
        <w:t xml:space="preserve">                      $ref: '#/components/schemas/CyclicPrefix'</w:t>
      </w:r>
    </w:p>
    <w:p w14:paraId="3AE1A2DC" w14:textId="77777777" w:rsidR="00702BB3" w:rsidRPr="00702BB3" w:rsidRDefault="00702BB3" w:rsidP="00702BB3">
      <w:pPr>
        <w:pStyle w:val="PL"/>
        <w:rPr>
          <w:lang w:val="sv-SE"/>
        </w:rPr>
      </w:pPr>
      <w:r>
        <w:t xml:space="preserve">                    </w:t>
      </w:r>
      <w:r w:rsidRPr="00702BB3">
        <w:rPr>
          <w:lang w:val="sv-SE"/>
        </w:rPr>
        <w:t>startRB:</w:t>
      </w:r>
    </w:p>
    <w:p w14:paraId="7D31A850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7512EF75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numberOfRBs:</w:t>
      </w:r>
    </w:p>
    <w:p w14:paraId="72795902" w14:textId="77777777" w:rsidR="00702BB3" w:rsidRPr="00702BB3" w:rsidRDefault="00702BB3" w:rsidP="00702BB3">
      <w:pPr>
        <w:pStyle w:val="PL"/>
        <w:rPr>
          <w:lang w:val="sv-SE"/>
        </w:rPr>
      </w:pPr>
      <w:r w:rsidRPr="00702BB3">
        <w:rPr>
          <w:lang w:val="sv-SE"/>
        </w:rPr>
        <w:t xml:space="preserve">                      type: integer</w:t>
      </w:r>
    </w:p>
    <w:p w14:paraId="34588528" w14:textId="77777777" w:rsidR="00702BB3" w:rsidRDefault="00702BB3" w:rsidP="00702BB3">
      <w:pPr>
        <w:pStyle w:val="PL"/>
      </w:pPr>
      <w:r w:rsidRPr="00702BB3">
        <w:rPr>
          <w:lang w:val="sv-SE"/>
        </w:rPr>
        <w:t xml:space="preserve">        </w:t>
      </w:r>
      <w:r>
        <w:t>- $ref: 'genericNRM.yaml#/components/schemas/ManagedFunction-ncO'</w:t>
      </w:r>
    </w:p>
    <w:p w14:paraId="42F92ADE" w14:textId="77777777" w:rsidR="00702BB3" w:rsidRDefault="00702BB3" w:rsidP="00702BB3">
      <w:pPr>
        <w:pStyle w:val="PL"/>
      </w:pPr>
      <w:r>
        <w:t xml:space="preserve">    CommonBeamformingFunction-Single:</w:t>
      </w:r>
    </w:p>
    <w:p w14:paraId="6BEE7098" w14:textId="77777777" w:rsidR="00702BB3" w:rsidRDefault="00702BB3" w:rsidP="00702BB3">
      <w:pPr>
        <w:pStyle w:val="PL"/>
      </w:pPr>
      <w:r>
        <w:t xml:space="preserve">      allOf:</w:t>
      </w:r>
    </w:p>
    <w:p w14:paraId="3562714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CA08697" w14:textId="77777777" w:rsidR="00702BB3" w:rsidRDefault="00702BB3" w:rsidP="00702BB3">
      <w:pPr>
        <w:pStyle w:val="PL"/>
      </w:pPr>
      <w:r>
        <w:t xml:space="preserve">        - type: object</w:t>
      </w:r>
    </w:p>
    <w:p w14:paraId="55580182" w14:textId="77777777" w:rsidR="00702BB3" w:rsidRDefault="00702BB3" w:rsidP="00702BB3">
      <w:pPr>
        <w:pStyle w:val="PL"/>
      </w:pPr>
      <w:r>
        <w:t xml:space="preserve">          properties:</w:t>
      </w:r>
    </w:p>
    <w:p w14:paraId="2C3EA9FA" w14:textId="77777777" w:rsidR="00702BB3" w:rsidRDefault="00702BB3" w:rsidP="00702BB3">
      <w:pPr>
        <w:pStyle w:val="PL"/>
      </w:pPr>
      <w:r>
        <w:t xml:space="preserve">            attributes:</w:t>
      </w:r>
    </w:p>
    <w:p w14:paraId="7B0B95D0" w14:textId="77777777" w:rsidR="00702BB3" w:rsidRDefault="00702BB3" w:rsidP="00702BB3">
      <w:pPr>
        <w:pStyle w:val="PL"/>
      </w:pPr>
      <w:r>
        <w:t xml:space="preserve">              allOf:</w:t>
      </w:r>
    </w:p>
    <w:p w14:paraId="067F3D09" w14:textId="77777777" w:rsidR="00702BB3" w:rsidRDefault="00702BB3" w:rsidP="00702BB3">
      <w:pPr>
        <w:pStyle w:val="PL"/>
      </w:pPr>
      <w:r>
        <w:t xml:space="preserve">                - type: object</w:t>
      </w:r>
    </w:p>
    <w:p w14:paraId="5A55281B" w14:textId="77777777" w:rsidR="00702BB3" w:rsidRDefault="00702BB3" w:rsidP="00702BB3">
      <w:pPr>
        <w:pStyle w:val="PL"/>
      </w:pPr>
      <w:r>
        <w:t xml:space="preserve">                  properties:</w:t>
      </w:r>
    </w:p>
    <w:p w14:paraId="0FF08999" w14:textId="77777777" w:rsidR="00702BB3" w:rsidRDefault="00702BB3" w:rsidP="00702BB3">
      <w:pPr>
        <w:pStyle w:val="PL"/>
      </w:pPr>
      <w:r>
        <w:t xml:space="preserve">                    coverageShape:</w:t>
      </w:r>
    </w:p>
    <w:p w14:paraId="19DB7ABE" w14:textId="77777777" w:rsidR="00702BB3" w:rsidRDefault="00702BB3" w:rsidP="00702BB3">
      <w:pPr>
        <w:pStyle w:val="PL"/>
      </w:pPr>
      <w:r>
        <w:lastRenderedPageBreak/>
        <w:t xml:space="preserve">                      $ref: '#/components/schemas/CoverageShape'</w:t>
      </w:r>
    </w:p>
    <w:p w14:paraId="14007B6E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718BEB7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1FD569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94ADBC9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27DE9712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21565A58" w14:textId="77777777" w:rsidR="00702BB3" w:rsidRDefault="00702BB3" w:rsidP="00702BB3">
      <w:pPr>
        <w:pStyle w:val="PL"/>
      </w:pPr>
      <w:r>
        <w:t xml:space="preserve">          properties:</w:t>
      </w:r>
    </w:p>
    <w:p w14:paraId="08D49C6B" w14:textId="77777777" w:rsidR="00702BB3" w:rsidRDefault="00702BB3" w:rsidP="00702BB3">
      <w:pPr>
        <w:pStyle w:val="PL"/>
      </w:pPr>
      <w:r>
        <w:t xml:space="preserve">            Beam:</w:t>
      </w:r>
    </w:p>
    <w:p w14:paraId="5F815C0F" w14:textId="77777777" w:rsidR="00702BB3" w:rsidRDefault="00702BB3" w:rsidP="00702BB3">
      <w:pPr>
        <w:pStyle w:val="PL"/>
      </w:pPr>
      <w:r>
        <w:t xml:space="preserve">              $ref: '#/components/schemas/Beam-Multiple'</w:t>
      </w:r>
    </w:p>
    <w:p w14:paraId="00B58538" w14:textId="77777777" w:rsidR="00702BB3" w:rsidRDefault="00702BB3" w:rsidP="00702BB3">
      <w:pPr>
        <w:pStyle w:val="PL"/>
      </w:pPr>
      <w:r>
        <w:t xml:space="preserve">    Beam-Single:</w:t>
      </w:r>
    </w:p>
    <w:p w14:paraId="4EC459AF" w14:textId="77777777" w:rsidR="00702BB3" w:rsidRDefault="00702BB3" w:rsidP="00702BB3">
      <w:pPr>
        <w:pStyle w:val="PL"/>
      </w:pPr>
      <w:r>
        <w:t xml:space="preserve">      allOf:</w:t>
      </w:r>
    </w:p>
    <w:p w14:paraId="5DB16C1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A8C614E" w14:textId="77777777" w:rsidR="00702BB3" w:rsidRDefault="00702BB3" w:rsidP="00702BB3">
      <w:pPr>
        <w:pStyle w:val="PL"/>
      </w:pPr>
      <w:r>
        <w:t xml:space="preserve">        - type: object</w:t>
      </w:r>
    </w:p>
    <w:p w14:paraId="767DDAF4" w14:textId="77777777" w:rsidR="00702BB3" w:rsidRDefault="00702BB3" w:rsidP="00702BB3">
      <w:pPr>
        <w:pStyle w:val="PL"/>
      </w:pPr>
      <w:r>
        <w:t xml:space="preserve">          properties:</w:t>
      </w:r>
    </w:p>
    <w:p w14:paraId="5545B8F4" w14:textId="77777777" w:rsidR="00702BB3" w:rsidRDefault="00702BB3" w:rsidP="00702BB3">
      <w:pPr>
        <w:pStyle w:val="PL"/>
      </w:pPr>
      <w:r>
        <w:t xml:space="preserve">            attributes:</w:t>
      </w:r>
    </w:p>
    <w:p w14:paraId="6ED53B49" w14:textId="77777777" w:rsidR="00702BB3" w:rsidRDefault="00702BB3" w:rsidP="00702BB3">
      <w:pPr>
        <w:pStyle w:val="PL"/>
      </w:pPr>
      <w:r>
        <w:t xml:space="preserve">              allOf:</w:t>
      </w:r>
    </w:p>
    <w:p w14:paraId="055046C6" w14:textId="77777777" w:rsidR="00702BB3" w:rsidRDefault="00702BB3" w:rsidP="00702BB3">
      <w:pPr>
        <w:pStyle w:val="PL"/>
      </w:pPr>
      <w:r>
        <w:t xml:space="preserve">                - type: object</w:t>
      </w:r>
    </w:p>
    <w:p w14:paraId="73B7D917" w14:textId="77777777" w:rsidR="00702BB3" w:rsidRDefault="00702BB3" w:rsidP="00702BB3">
      <w:pPr>
        <w:pStyle w:val="PL"/>
      </w:pPr>
      <w:r>
        <w:t xml:space="preserve">                  properties:</w:t>
      </w:r>
    </w:p>
    <w:p w14:paraId="6F104C47" w14:textId="77777777" w:rsidR="00702BB3" w:rsidRDefault="00702BB3" w:rsidP="00702BB3">
      <w:pPr>
        <w:pStyle w:val="PL"/>
      </w:pPr>
      <w:r>
        <w:t xml:space="preserve">                    beamIndex:</w:t>
      </w:r>
    </w:p>
    <w:p w14:paraId="5F4B229F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07C1E14" w14:textId="77777777" w:rsidR="00702BB3" w:rsidRDefault="00702BB3" w:rsidP="00702BB3">
      <w:pPr>
        <w:pStyle w:val="PL"/>
      </w:pPr>
      <w:r>
        <w:t xml:space="preserve">                    beamType:</w:t>
      </w:r>
    </w:p>
    <w:p w14:paraId="149AC9D3" w14:textId="77777777" w:rsidR="00702BB3" w:rsidRDefault="00702BB3" w:rsidP="00702BB3">
      <w:pPr>
        <w:pStyle w:val="PL"/>
      </w:pPr>
      <w:r>
        <w:t xml:space="preserve">                      type: string</w:t>
      </w:r>
    </w:p>
    <w:p w14:paraId="113D4DFD" w14:textId="77777777" w:rsidR="00702BB3" w:rsidRDefault="00702BB3" w:rsidP="00702BB3">
      <w:pPr>
        <w:pStyle w:val="PL"/>
      </w:pPr>
      <w:r>
        <w:t xml:space="preserve">                      enum:</w:t>
      </w:r>
    </w:p>
    <w:p w14:paraId="77E5AE6F" w14:textId="77777777" w:rsidR="00702BB3" w:rsidRDefault="00702BB3" w:rsidP="00702BB3">
      <w:pPr>
        <w:pStyle w:val="PL"/>
      </w:pPr>
      <w:r>
        <w:t xml:space="preserve">                        - SSB-BEAM</w:t>
      </w:r>
    </w:p>
    <w:p w14:paraId="4161DC20" w14:textId="77777777" w:rsidR="00702BB3" w:rsidRPr="008E6D39" w:rsidRDefault="00702BB3" w:rsidP="00702BB3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62467E9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572F47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661A61DC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1D2917D4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4C83F0DD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7CBC27B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594DC5F1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7AF9CA0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47185315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B3825DF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04119C4E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32A609F8" w14:textId="77777777" w:rsidR="00702BB3" w:rsidRPr="008E6D39" w:rsidRDefault="00702BB3" w:rsidP="00702BB3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26D93A53" w14:textId="77777777" w:rsidR="00702BB3" w:rsidRDefault="00702BB3" w:rsidP="00702BB3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769F43B6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6F59AD9" w14:textId="77777777" w:rsidR="00702BB3" w:rsidRDefault="00702BB3" w:rsidP="00702BB3">
      <w:pPr>
        <w:pStyle w:val="PL"/>
      </w:pPr>
      <w:r>
        <w:t xml:space="preserve">                      maximum: 1800</w:t>
      </w:r>
    </w:p>
    <w:p w14:paraId="274248E1" w14:textId="77777777" w:rsidR="00702BB3" w:rsidRDefault="00702BB3" w:rsidP="00702BB3">
      <w:pPr>
        <w:pStyle w:val="PL"/>
      </w:pPr>
      <w:r>
        <w:t xml:space="preserve">    RRMPolicyRatio-Single:</w:t>
      </w:r>
    </w:p>
    <w:p w14:paraId="34F2B59B" w14:textId="77777777" w:rsidR="00702BB3" w:rsidRDefault="00702BB3" w:rsidP="00702BB3">
      <w:pPr>
        <w:pStyle w:val="PL"/>
      </w:pPr>
      <w:r>
        <w:t xml:space="preserve">      allOf:</w:t>
      </w:r>
    </w:p>
    <w:p w14:paraId="5E2DDB4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04299E0" w14:textId="77777777" w:rsidR="00702BB3" w:rsidRDefault="00702BB3" w:rsidP="00702BB3">
      <w:pPr>
        <w:pStyle w:val="PL"/>
      </w:pPr>
      <w:r>
        <w:t xml:space="preserve">        - type: object</w:t>
      </w:r>
    </w:p>
    <w:p w14:paraId="3615E0BF" w14:textId="77777777" w:rsidR="00702BB3" w:rsidRDefault="00702BB3" w:rsidP="00702BB3">
      <w:pPr>
        <w:pStyle w:val="PL"/>
      </w:pPr>
      <w:r>
        <w:t xml:space="preserve">          properties:</w:t>
      </w:r>
    </w:p>
    <w:p w14:paraId="005BC5F9" w14:textId="77777777" w:rsidR="00702BB3" w:rsidRDefault="00702BB3" w:rsidP="00702BB3">
      <w:pPr>
        <w:pStyle w:val="PL"/>
      </w:pPr>
      <w:r>
        <w:t xml:space="preserve">            attributes:</w:t>
      </w:r>
    </w:p>
    <w:p w14:paraId="5BC698FA" w14:textId="77777777" w:rsidR="00702BB3" w:rsidRDefault="00702BB3" w:rsidP="00702BB3">
      <w:pPr>
        <w:pStyle w:val="PL"/>
      </w:pPr>
      <w:r>
        <w:t xml:space="preserve">              allOf:</w:t>
      </w:r>
    </w:p>
    <w:p w14:paraId="6CE79F83" w14:textId="77777777" w:rsidR="00702BB3" w:rsidRDefault="00702BB3" w:rsidP="00702BB3">
      <w:pPr>
        <w:pStyle w:val="PL"/>
      </w:pPr>
      <w:r>
        <w:t xml:space="preserve">                - $ref: '#/components/schemas/RrmPolicy_-Attr'</w:t>
      </w:r>
    </w:p>
    <w:p w14:paraId="0CDF5403" w14:textId="77777777" w:rsidR="00702BB3" w:rsidRDefault="00702BB3" w:rsidP="00702BB3">
      <w:pPr>
        <w:pStyle w:val="PL"/>
      </w:pPr>
      <w:r>
        <w:t xml:space="preserve">                - type: object</w:t>
      </w:r>
    </w:p>
    <w:p w14:paraId="6EA6AE76" w14:textId="77777777" w:rsidR="00702BB3" w:rsidRDefault="00702BB3" w:rsidP="00702BB3">
      <w:pPr>
        <w:pStyle w:val="PL"/>
      </w:pPr>
      <w:r>
        <w:t xml:space="preserve">                  properties:</w:t>
      </w:r>
    </w:p>
    <w:p w14:paraId="0B7FC7A0" w14:textId="77777777" w:rsidR="00702BB3" w:rsidRDefault="00702BB3" w:rsidP="00702BB3">
      <w:pPr>
        <w:pStyle w:val="PL"/>
      </w:pPr>
      <w:r>
        <w:t xml:space="preserve">                    rRMPolicyMaxRatio:</w:t>
      </w:r>
    </w:p>
    <w:p w14:paraId="401A0830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1B8E2B8" w14:textId="77777777" w:rsidR="00702BB3" w:rsidRDefault="00702BB3" w:rsidP="00702BB3">
      <w:pPr>
        <w:pStyle w:val="PL"/>
      </w:pPr>
      <w:r>
        <w:t xml:space="preserve">                    rRMPolicyMinRatio:</w:t>
      </w:r>
    </w:p>
    <w:p w14:paraId="6CDE790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DD690C9" w14:textId="77777777" w:rsidR="00702BB3" w:rsidRDefault="00702BB3" w:rsidP="00702BB3">
      <w:pPr>
        <w:pStyle w:val="PL"/>
      </w:pPr>
      <w:r>
        <w:t xml:space="preserve">                    rRMPolicyDedicatedRatio:</w:t>
      </w:r>
    </w:p>
    <w:p w14:paraId="1B7D372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DBA901E" w14:textId="77777777" w:rsidR="00702BB3" w:rsidRDefault="00702BB3" w:rsidP="00702BB3">
      <w:pPr>
        <w:pStyle w:val="PL"/>
      </w:pPr>
    </w:p>
    <w:p w14:paraId="69378F69" w14:textId="77777777" w:rsidR="00702BB3" w:rsidRDefault="00702BB3" w:rsidP="00702BB3">
      <w:pPr>
        <w:pStyle w:val="PL"/>
      </w:pPr>
      <w:r>
        <w:t xml:space="preserve">    NRCellRelation-Single:</w:t>
      </w:r>
    </w:p>
    <w:p w14:paraId="1385980C" w14:textId="77777777" w:rsidR="00702BB3" w:rsidRDefault="00702BB3" w:rsidP="00702BB3">
      <w:pPr>
        <w:pStyle w:val="PL"/>
      </w:pPr>
      <w:r>
        <w:t xml:space="preserve">      allOf:</w:t>
      </w:r>
    </w:p>
    <w:p w14:paraId="0726C33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51C4AC1" w14:textId="77777777" w:rsidR="00702BB3" w:rsidRDefault="00702BB3" w:rsidP="00702BB3">
      <w:pPr>
        <w:pStyle w:val="PL"/>
      </w:pPr>
      <w:r>
        <w:t xml:space="preserve">        - type: object</w:t>
      </w:r>
    </w:p>
    <w:p w14:paraId="596CC147" w14:textId="77777777" w:rsidR="00702BB3" w:rsidRDefault="00702BB3" w:rsidP="00702BB3">
      <w:pPr>
        <w:pStyle w:val="PL"/>
      </w:pPr>
      <w:r>
        <w:t xml:space="preserve">          properties:</w:t>
      </w:r>
    </w:p>
    <w:p w14:paraId="3C3FA1AD" w14:textId="77777777" w:rsidR="00702BB3" w:rsidRDefault="00702BB3" w:rsidP="00702BB3">
      <w:pPr>
        <w:pStyle w:val="PL"/>
      </w:pPr>
      <w:r>
        <w:t xml:space="preserve">            attributes:</w:t>
      </w:r>
    </w:p>
    <w:p w14:paraId="702A3E5D" w14:textId="77777777" w:rsidR="00702BB3" w:rsidRDefault="00702BB3" w:rsidP="00702BB3">
      <w:pPr>
        <w:pStyle w:val="PL"/>
      </w:pPr>
      <w:r>
        <w:t xml:space="preserve">                  type: object</w:t>
      </w:r>
    </w:p>
    <w:p w14:paraId="1FA771CB" w14:textId="77777777" w:rsidR="00702BB3" w:rsidRDefault="00702BB3" w:rsidP="00702BB3">
      <w:pPr>
        <w:pStyle w:val="PL"/>
      </w:pPr>
      <w:r>
        <w:t xml:space="preserve">                  properties:</w:t>
      </w:r>
    </w:p>
    <w:p w14:paraId="75C543E5" w14:textId="77777777" w:rsidR="00702BB3" w:rsidRDefault="00702BB3" w:rsidP="00702BB3">
      <w:pPr>
        <w:pStyle w:val="PL"/>
      </w:pPr>
      <w:r>
        <w:t xml:space="preserve">                    nRTCI:</w:t>
      </w:r>
    </w:p>
    <w:p w14:paraId="2BCAAF83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9BC103B" w14:textId="77777777" w:rsidR="00702BB3" w:rsidRDefault="00702BB3" w:rsidP="00702BB3">
      <w:pPr>
        <w:pStyle w:val="PL"/>
      </w:pPr>
      <w:r>
        <w:t xml:space="preserve">                    cellIndividualOffset:</w:t>
      </w:r>
    </w:p>
    <w:p w14:paraId="5EC76087" w14:textId="77777777" w:rsidR="00702BB3" w:rsidRDefault="00702BB3" w:rsidP="00702BB3">
      <w:pPr>
        <w:pStyle w:val="PL"/>
      </w:pPr>
      <w:r>
        <w:t xml:space="preserve">                      $ref: '#/components/schemas/CellIndividualOffset'</w:t>
      </w:r>
    </w:p>
    <w:p w14:paraId="21CF049E" w14:textId="77777777" w:rsidR="00702BB3" w:rsidRDefault="00702BB3" w:rsidP="00702BB3">
      <w:pPr>
        <w:pStyle w:val="PL"/>
      </w:pPr>
      <w:r>
        <w:t xml:space="preserve">                    adjacentNRCellRef:</w:t>
      </w:r>
    </w:p>
    <w:p w14:paraId="1DF0F89E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07E895C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51685E98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2C01D4B2" w14:textId="77777777" w:rsidR="00702BB3" w:rsidRDefault="00702BB3" w:rsidP="00702BB3">
      <w:pPr>
        <w:pStyle w:val="PL"/>
      </w:pPr>
      <w:r>
        <w:t xml:space="preserve">                    isRemoveAllowed:</w:t>
      </w:r>
    </w:p>
    <w:p w14:paraId="5D498495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687032C0" w14:textId="77777777" w:rsidR="00702BB3" w:rsidRDefault="00702BB3" w:rsidP="00702BB3">
      <w:pPr>
        <w:pStyle w:val="PL"/>
      </w:pPr>
      <w:r>
        <w:t xml:space="preserve">                    isHOAllowed:</w:t>
      </w:r>
    </w:p>
    <w:p w14:paraId="3357DBCC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4C97F81A" w14:textId="77777777" w:rsidR="00702BB3" w:rsidRDefault="00702BB3" w:rsidP="00702BB3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7D15D2DC" w14:textId="77777777" w:rsidR="00702BB3" w:rsidRDefault="00702BB3" w:rsidP="00702BB3">
      <w:pPr>
        <w:pStyle w:val="PL"/>
      </w:pPr>
      <w:r>
        <w:lastRenderedPageBreak/>
        <w:t xml:space="preserve">                      $ref: '#/components/schemas/I</w:t>
      </w:r>
      <w:r w:rsidRPr="00352FAB">
        <w:t>sESCoveredBy</w:t>
      </w:r>
      <w:r>
        <w:t>'</w:t>
      </w:r>
    </w:p>
    <w:p w14:paraId="494744D2" w14:textId="77777777" w:rsidR="00702BB3" w:rsidRDefault="00702BB3" w:rsidP="00702BB3">
      <w:pPr>
        <w:pStyle w:val="PL"/>
      </w:pPr>
      <w:r>
        <w:t xml:space="preserve">                    isENDCAllowed:</w:t>
      </w:r>
    </w:p>
    <w:p w14:paraId="4E2812B7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262DBEE" w14:textId="77777777" w:rsidR="00702BB3" w:rsidRDefault="00702BB3" w:rsidP="00702BB3">
      <w:pPr>
        <w:pStyle w:val="PL"/>
      </w:pPr>
      <w:r>
        <w:t xml:space="preserve">    EUtranCellRelation-Single:</w:t>
      </w:r>
    </w:p>
    <w:p w14:paraId="559C376A" w14:textId="77777777" w:rsidR="00702BB3" w:rsidRDefault="00702BB3" w:rsidP="00702BB3">
      <w:pPr>
        <w:pStyle w:val="PL"/>
      </w:pPr>
      <w:r>
        <w:t xml:space="preserve">      allOf:</w:t>
      </w:r>
    </w:p>
    <w:p w14:paraId="6506C46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FA8CC80" w14:textId="77777777" w:rsidR="00702BB3" w:rsidRDefault="00702BB3" w:rsidP="00702BB3">
      <w:pPr>
        <w:pStyle w:val="PL"/>
      </w:pPr>
      <w:r>
        <w:t xml:space="preserve">        - type: object</w:t>
      </w:r>
    </w:p>
    <w:p w14:paraId="19BA2FBB" w14:textId="77777777" w:rsidR="00702BB3" w:rsidRDefault="00702BB3" w:rsidP="00702BB3">
      <w:pPr>
        <w:pStyle w:val="PL"/>
      </w:pPr>
      <w:r>
        <w:t xml:space="preserve">          properties:</w:t>
      </w:r>
    </w:p>
    <w:p w14:paraId="16C5DB9F" w14:textId="77777777" w:rsidR="00702BB3" w:rsidRDefault="00702BB3" w:rsidP="00702BB3">
      <w:pPr>
        <w:pStyle w:val="PL"/>
      </w:pPr>
      <w:r>
        <w:t xml:space="preserve">            attributes:</w:t>
      </w:r>
    </w:p>
    <w:p w14:paraId="3F872F90" w14:textId="77777777" w:rsidR="00702BB3" w:rsidRDefault="00702BB3" w:rsidP="00702BB3">
      <w:pPr>
        <w:pStyle w:val="PL"/>
      </w:pPr>
      <w:r>
        <w:t xml:space="preserve">              allOf:</w:t>
      </w:r>
    </w:p>
    <w:p w14:paraId="4038881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3CADAD0" w14:textId="77777777" w:rsidR="00702BB3" w:rsidRDefault="00702BB3" w:rsidP="00702BB3">
      <w:pPr>
        <w:pStyle w:val="PL"/>
      </w:pPr>
      <w:r>
        <w:t xml:space="preserve">                - type: object</w:t>
      </w:r>
    </w:p>
    <w:p w14:paraId="28393754" w14:textId="77777777" w:rsidR="00702BB3" w:rsidRDefault="00702BB3" w:rsidP="00702BB3">
      <w:pPr>
        <w:pStyle w:val="PL"/>
      </w:pPr>
      <w:r>
        <w:t xml:space="preserve">                  properties:</w:t>
      </w:r>
    </w:p>
    <w:p w14:paraId="360C5C38" w14:textId="77777777" w:rsidR="00702BB3" w:rsidRDefault="00702BB3" w:rsidP="00702BB3">
      <w:pPr>
        <w:pStyle w:val="PL"/>
      </w:pPr>
      <w:r>
        <w:t xml:space="preserve">                    adjacentEUtranCellRef:</w:t>
      </w:r>
    </w:p>
    <w:p w14:paraId="133AADDB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4D2C786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3E14236B" w14:textId="77777777" w:rsidR="00702BB3" w:rsidRDefault="00702BB3" w:rsidP="00702BB3">
      <w:pPr>
        <w:pStyle w:val="PL"/>
      </w:pPr>
      <w:r>
        <w:t xml:space="preserve">    NRFreqRelation-Single:</w:t>
      </w:r>
    </w:p>
    <w:p w14:paraId="259FA075" w14:textId="77777777" w:rsidR="00702BB3" w:rsidRDefault="00702BB3" w:rsidP="00702BB3">
      <w:pPr>
        <w:pStyle w:val="PL"/>
      </w:pPr>
      <w:r>
        <w:t xml:space="preserve">      allOf:</w:t>
      </w:r>
    </w:p>
    <w:p w14:paraId="77DB612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62AD4EF" w14:textId="77777777" w:rsidR="00702BB3" w:rsidRDefault="00702BB3" w:rsidP="00702BB3">
      <w:pPr>
        <w:pStyle w:val="PL"/>
      </w:pPr>
      <w:r>
        <w:t xml:space="preserve">        - type: object</w:t>
      </w:r>
    </w:p>
    <w:p w14:paraId="24379E7B" w14:textId="77777777" w:rsidR="00702BB3" w:rsidRDefault="00702BB3" w:rsidP="00702BB3">
      <w:pPr>
        <w:pStyle w:val="PL"/>
      </w:pPr>
      <w:r>
        <w:t xml:space="preserve">          properties:</w:t>
      </w:r>
    </w:p>
    <w:p w14:paraId="04C79D5E" w14:textId="77777777" w:rsidR="00702BB3" w:rsidRDefault="00702BB3" w:rsidP="00702BB3">
      <w:pPr>
        <w:pStyle w:val="PL"/>
      </w:pPr>
      <w:r>
        <w:t xml:space="preserve">            attributes:</w:t>
      </w:r>
    </w:p>
    <w:p w14:paraId="78ECD9F7" w14:textId="77777777" w:rsidR="00702BB3" w:rsidRDefault="00702BB3" w:rsidP="00702BB3">
      <w:pPr>
        <w:pStyle w:val="PL"/>
      </w:pPr>
      <w:r>
        <w:t xml:space="preserve">                  type: object</w:t>
      </w:r>
    </w:p>
    <w:p w14:paraId="3172C920" w14:textId="77777777" w:rsidR="00702BB3" w:rsidRDefault="00702BB3" w:rsidP="00702BB3">
      <w:pPr>
        <w:pStyle w:val="PL"/>
      </w:pPr>
      <w:r>
        <w:t xml:space="preserve">                  properties:</w:t>
      </w:r>
    </w:p>
    <w:p w14:paraId="1B9A95C9" w14:textId="77777777" w:rsidR="00702BB3" w:rsidRDefault="00702BB3" w:rsidP="00702BB3">
      <w:pPr>
        <w:pStyle w:val="PL"/>
      </w:pPr>
      <w:r>
        <w:t xml:space="preserve">                    offsetMO:</w:t>
      </w:r>
    </w:p>
    <w:p w14:paraId="14710C99" w14:textId="77777777" w:rsidR="00702BB3" w:rsidRDefault="00702BB3" w:rsidP="00702BB3">
      <w:pPr>
        <w:pStyle w:val="PL"/>
      </w:pPr>
      <w:r>
        <w:t xml:space="preserve">                      $ref: '#/components/schemas/QOffsetRangeList'</w:t>
      </w:r>
    </w:p>
    <w:p w14:paraId="4FFD157C" w14:textId="77777777" w:rsidR="00702BB3" w:rsidRDefault="00702BB3" w:rsidP="00702BB3">
      <w:pPr>
        <w:pStyle w:val="PL"/>
      </w:pPr>
      <w:r>
        <w:t xml:space="preserve">                    blackListEntry:</w:t>
      </w:r>
    </w:p>
    <w:p w14:paraId="3B2E0FF6" w14:textId="77777777" w:rsidR="00702BB3" w:rsidRDefault="00702BB3" w:rsidP="00702BB3">
      <w:pPr>
        <w:pStyle w:val="PL"/>
      </w:pPr>
      <w:r>
        <w:t xml:space="preserve">                      type: array</w:t>
      </w:r>
    </w:p>
    <w:p w14:paraId="71272901" w14:textId="77777777" w:rsidR="00702BB3" w:rsidRDefault="00702BB3" w:rsidP="00702BB3">
      <w:pPr>
        <w:pStyle w:val="PL"/>
      </w:pPr>
      <w:r>
        <w:t xml:space="preserve">                      items:</w:t>
      </w:r>
    </w:p>
    <w:p w14:paraId="065D0700" w14:textId="77777777" w:rsidR="00702BB3" w:rsidRDefault="00702BB3" w:rsidP="00702BB3">
      <w:pPr>
        <w:pStyle w:val="PL"/>
      </w:pPr>
      <w:r>
        <w:t xml:space="preserve">                        type: integer</w:t>
      </w:r>
    </w:p>
    <w:p w14:paraId="39E23363" w14:textId="77777777" w:rsidR="00702BB3" w:rsidRDefault="00702BB3" w:rsidP="00702BB3">
      <w:pPr>
        <w:pStyle w:val="PL"/>
      </w:pPr>
      <w:r>
        <w:t xml:space="preserve">                        minimum: 0</w:t>
      </w:r>
    </w:p>
    <w:p w14:paraId="35DA3322" w14:textId="77777777" w:rsidR="00702BB3" w:rsidRDefault="00702BB3" w:rsidP="00702BB3">
      <w:pPr>
        <w:pStyle w:val="PL"/>
      </w:pPr>
      <w:r>
        <w:t xml:space="preserve">                        maximum: 1007</w:t>
      </w:r>
    </w:p>
    <w:p w14:paraId="0EE874D9" w14:textId="77777777" w:rsidR="00702BB3" w:rsidRDefault="00702BB3" w:rsidP="00702BB3">
      <w:pPr>
        <w:pStyle w:val="PL"/>
      </w:pPr>
      <w:r>
        <w:t xml:space="preserve">                    blackListEntryIdleMode:</w:t>
      </w:r>
    </w:p>
    <w:p w14:paraId="06D765FA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06FE3B1" w14:textId="77777777" w:rsidR="00702BB3" w:rsidRDefault="00702BB3" w:rsidP="00702BB3">
      <w:pPr>
        <w:pStyle w:val="PL"/>
      </w:pPr>
      <w:r>
        <w:t xml:space="preserve">                    cellReselectionPriority:</w:t>
      </w:r>
    </w:p>
    <w:p w14:paraId="2F7EB5C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B112B4D" w14:textId="77777777" w:rsidR="00702BB3" w:rsidRDefault="00702BB3" w:rsidP="00702BB3">
      <w:pPr>
        <w:pStyle w:val="PL"/>
      </w:pPr>
      <w:r>
        <w:t xml:space="preserve">                    cellReselectionSubPriority:</w:t>
      </w:r>
    </w:p>
    <w:p w14:paraId="4CB6FACB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22C02513" w14:textId="77777777" w:rsidR="00702BB3" w:rsidRDefault="00702BB3" w:rsidP="00702BB3">
      <w:pPr>
        <w:pStyle w:val="PL"/>
      </w:pPr>
      <w:r>
        <w:t xml:space="preserve">                      minimum: 0.2</w:t>
      </w:r>
    </w:p>
    <w:p w14:paraId="405B0FE3" w14:textId="77777777" w:rsidR="00702BB3" w:rsidRDefault="00702BB3" w:rsidP="00702BB3">
      <w:pPr>
        <w:pStyle w:val="PL"/>
      </w:pPr>
      <w:r>
        <w:t xml:space="preserve">                      maximum: 0.8</w:t>
      </w:r>
    </w:p>
    <w:p w14:paraId="007D43F9" w14:textId="77777777" w:rsidR="00702BB3" w:rsidRDefault="00702BB3" w:rsidP="00702BB3">
      <w:pPr>
        <w:pStyle w:val="PL"/>
      </w:pPr>
      <w:r>
        <w:t xml:space="preserve">                      multipleOf: 0.2</w:t>
      </w:r>
    </w:p>
    <w:p w14:paraId="60A54607" w14:textId="77777777" w:rsidR="00702BB3" w:rsidRDefault="00702BB3" w:rsidP="00702BB3">
      <w:pPr>
        <w:pStyle w:val="PL"/>
      </w:pPr>
      <w:r>
        <w:t xml:space="preserve">                    pMax:</w:t>
      </w:r>
    </w:p>
    <w:p w14:paraId="3F7C5894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05F097F" w14:textId="77777777" w:rsidR="00702BB3" w:rsidRDefault="00702BB3" w:rsidP="00702BB3">
      <w:pPr>
        <w:pStyle w:val="PL"/>
      </w:pPr>
      <w:r>
        <w:t xml:space="preserve">                      minimum: -30</w:t>
      </w:r>
    </w:p>
    <w:p w14:paraId="78FC1DE8" w14:textId="77777777" w:rsidR="00702BB3" w:rsidRDefault="00702BB3" w:rsidP="00702BB3">
      <w:pPr>
        <w:pStyle w:val="PL"/>
      </w:pPr>
      <w:r>
        <w:t xml:space="preserve">                      maximum: 33</w:t>
      </w:r>
    </w:p>
    <w:p w14:paraId="7B144623" w14:textId="77777777" w:rsidR="00702BB3" w:rsidRDefault="00702BB3" w:rsidP="00702BB3">
      <w:pPr>
        <w:pStyle w:val="PL"/>
      </w:pPr>
      <w:r>
        <w:t xml:space="preserve">                    qOffsetFreq:</w:t>
      </w:r>
    </w:p>
    <w:p w14:paraId="53D3AC77" w14:textId="77777777" w:rsidR="00702BB3" w:rsidRDefault="00702BB3" w:rsidP="00702BB3">
      <w:pPr>
        <w:pStyle w:val="PL"/>
      </w:pPr>
      <w:r>
        <w:t xml:space="preserve">                      $ref: '#/components/schemas/QOffsetFreq'</w:t>
      </w:r>
    </w:p>
    <w:p w14:paraId="7A8C45E4" w14:textId="77777777" w:rsidR="00702BB3" w:rsidRDefault="00702BB3" w:rsidP="00702BB3">
      <w:pPr>
        <w:pStyle w:val="PL"/>
      </w:pPr>
      <w:r>
        <w:t xml:space="preserve">                    qQualMin:</w:t>
      </w:r>
    </w:p>
    <w:p w14:paraId="726234E9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3C94BCDD" w14:textId="77777777" w:rsidR="00702BB3" w:rsidRDefault="00702BB3" w:rsidP="00702BB3">
      <w:pPr>
        <w:pStyle w:val="PL"/>
      </w:pPr>
      <w:r>
        <w:t xml:space="preserve">                    qRxLevMin:</w:t>
      </w:r>
    </w:p>
    <w:p w14:paraId="311E4B9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247C45D" w14:textId="77777777" w:rsidR="00702BB3" w:rsidRDefault="00702BB3" w:rsidP="00702BB3">
      <w:pPr>
        <w:pStyle w:val="PL"/>
      </w:pPr>
      <w:r>
        <w:t xml:space="preserve">                      minimum: -140</w:t>
      </w:r>
    </w:p>
    <w:p w14:paraId="46450711" w14:textId="77777777" w:rsidR="00702BB3" w:rsidRDefault="00702BB3" w:rsidP="00702BB3">
      <w:pPr>
        <w:pStyle w:val="PL"/>
      </w:pPr>
      <w:r>
        <w:t xml:space="preserve">                      maximum: -44</w:t>
      </w:r>
    </w:p>
    <w:p w14:paraId="612CE493" w14:textId="77777777" w:rsidR="00702BB3" w:rsidRDefault="00702BB3" w:rsidP="00702BB3">
      <w:pPr>
        <w:pStyle w:val="PL"/>
      </w:pPr>
      <w:r>
        <w:t xml:space="preserve">                    threshXHighP:</w:t>
      </w:r>
    </w:p>
    <w:p w14:paraId="1249CD99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3461132A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B290F06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413207B6" w14:textId="77777777" w:rsidR="00702BB3" w:rsidRDefault="00702BB3" w:rsidP="00702BB3">
      <w:pPr>
        <w:pStyle w:val="PL"/>
      </w:pPr>
      <w:r>
        <w:t xml:space="preserve">                    threshXHighQ:</w:t>
      </w:r>
    </w:p>
    <w:p w14:paraId="375EA33D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4A937FF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AD60D80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70D0B57F" w14:textId="77777777" w:rsidR="00702BB3" w:rsidRDefault="00702BB3" w:rsidP="00702BB3">
      <w:pPr>
        <w:pStyle w:val="PL"/>
      </w:pPr>
      <w:r>
        <w:t xml:space="preserve">                    threshXLowP:</w:t>
      </w:r>
    </w:p>
    <w:p w14:paraId="11CFCCB7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6BED3A75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6E87A44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1FA73B93" w14:textId="77777777" w:rsidR="00702BB3" w:rsidRDefault="00702BB3" w:rsidP="00702BB3">
      <w:pPr>
        <w:pStyle w:val="PL"/>
      </w:pPr>
      <w:r>
        <w:t xml:space="preserve">                    threshXLowQ:</w:t>
      </w:r>
    </w:p>
    <w:p w14:paraId="6DA54B12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93DD51E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425C92C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48A37EC4" w14:textId="77777777" w:rsidR="00702BB3" w:rsidRDefault="00702BB3" w:rsidP="00702BB3">
      <w:pPr>
        <w:pStyle w:val="PL"/>
      </w:pPr>
      <w:r>
        <w:t xml:space="preserve">                    tReselectionNr:</w:t>
      </w:r>
    </w:p>
    <w:p w14:paraId="4343009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C7B77F3" w14:textId="77777777" w:rsidR="00702BB3" w:rsidRDefault="00702BB3" w:rsidP="00702BB3">
      <w:pPr>
        <w:pStyle w:val="PL"/>
      </w:pPr>
      <w:r>
        <w:t xml:space="preserve">                      minimum: 0</w:t>
      </w:r>
    </w:p>
    <w:p w14:paraId="27B59B37" w14:textId="77777777" w:rsidR="00702BB3" w:rsidRDefault="00702BB3" w:rsidP="00702BB3">
      <w:pPr>
        <w:pStyle w:val="PL"/>
      </w:pPr>
      <w:r>
        <w:t xml:space="preserve">                      maximum: 7</w:t>
      </w:r>
    </w:p>
    <w:p w14:paraId="7D106338" w14:textId="77777777" w:rsidR="00702BB3" w:rsidRDefault="00702BB3" w:rsidP="00702BB3">
      <w:pPr>
        <w:pStyle w:val="PL"/>
      </w:pPr>
      <w:r>
        <w:t xml:space="preserve">                    tReselectionNRSfHigh:</w:t>
      </w:r>
    </w:p>
    <w:p w14:paraId="78BB5E2A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47187728" w14:textId="77777777" w:rsidR="00702BB3" w:rsidRDefault="00702BB3" w:rsidP="00702BB3">
      <w:pPr>
        <w:pStyle w:val="PL"/>
      </w:pPr>
      <w:r>
        <w:t xml:space="preserve">                    tReselectionNRSfMedium:</w:t>
      </w:r>
    </w:p>
    <w:p w14:paraId="10A003CA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65BE1015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477BDC35" w14:textId="77777777" w:rsidR="00702BB3" w:rsidRDefault="00702BB3" w:rsidP="00702BB3">
      <w:pPr>
        <w:pStyle w:val="PL"/>
      </w:pPr>
      <w:r>
        <w:lastRenderedPageBreak/>
        <w:t xml:space="preserve">                      $ref: 'genericNRM.yaml#/components/schemas/Dn'</w:t>
      </w:r>
    </w:p>
    <w:p w14:paraId="75BBAA47" w14:textId="77777777" w:rsidR="00702BB3" w:rsidRDefault="00702BB3" w:rsidP="00702BB3">
      <w:pPr>
        <w:pStyle w:val="PL"/>
      </w:pPr>
      <w:r>
        <w:t xml:space="preserve">    EUtranFreqRelation-Single:</w:t>
      </w:r>
    </w:p>
    <w:p w14:paraId="3B805B82" w14:textId="77777777" w:rsidR="00702BB3" w:rsidRDefault="00702BB3" w:rsidP="00702BB3">
      <w:pPr>
        <w:pStyle w:val="PL"/>
      </w:pPr>
      <w:r>
        <w:t xml:space="preserve">      allOf:</w:t>
      </w:r>
    </w:p>
    <w:p w14:paraId="46434B7D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EB3DC45" w14:textId="77777777" w:rsidR="00702BB3" w:rsidRDefault="00702BB3" w:rsidP="00702BB3">
      <w:pPr>
        <w:pStyle w:val="PL"/>
      </w:pPr>
      <w:r>
        <w:t xml:space="preserve">        - type: object</w:t>
      </w:r>
    </w:p>
    <w:p w14:paraId="7515FF15" w14:textId="77777777" w:rsidR="00702BB3" w:rsidRDefault="00702BB3" w:rsidP="00702BB3">
      <w:pPr>
        <w:pStyle w:val="PL"/>
      </w:pPr>
      <w:r>
        <w:t xml:space="preserve">          properties:</w:t>
      </w:r>
    </w:p>
    <w:p w14:paraId="67E7B56C" w14:textId="77777777" w:rsidR="00702BB3" w:rsidRDefault="00702BB3" w:rsidP="00702BB3">
      <w:pPr>
        <w:pStyle w:val="PL"/>
      </w:pPr>
      <w:r>
        <w:t xml:space="preserve">            attributes:</w:t>
      </w:r>
    </w:p>
    <w:p w14:paraId="3F27E68C" w14:textId="77777777" w:rsidR="00702BB3" w:rsidRDefault="00702BB3" w:rsidP="00702BB3">
      <w:pPr>
        <w:pStyle w:val="PL"/>
      </w:pPr>
      <w:r>
        <w:t xml:space="preserve">              type: object</w:t>
      </w:r>
    </w:p>
    <w:p w14:paraId="78C45B6D" w14:textId="77777777" w:rsidR="00702BB3" w:rsidRDefault="00702BB3" w:rsidP="00702BB3">
      <w:pPr>
        <w:pStyle w:val="PL"/>
      </w:pPr>
      <w:r>
        <w:t xml:space="preserve">              properties:</w:t>
      </w:r>
    </w:p>
    <w:p w14:paraId="1FF46B3F" w14:textId="77777777" w:rsidR="00702BB3" w:rsidRDefault="00702BB3" w:rsidP="00702BB3">
      <w:pPr>
        <w:pStyle w:val="PL"/>
      </w:pPr>
      <w:r>
        <w:t xml:space="preserve">                    c</w:t>
      </w:r>
      <w:bookmarkStart w:id="74" w:name="OLE_LINK25"/>
      <w:bookmarkStart w:id="75" w:name="OLE_LINK26"/>
      <w:r>
        <w:t>ellIndividualOffset</w:t>
      </w:r>
      <w:bookmarkEnd w:id="74"/>
      <w:bookmarkEnd w:id="75"/>
      <w:r>
        <w:t>:</w:t>
      </w:r>
    </w:p>
    <w:p w14:paraId="7EC31318" w14:textId="77777777" w:rsidR="00702BB3" w:rsidRDefault="00702BB3" w:rsidP="00702BB3">
      <w:pPr>
        <w:pStyle w:val="PL"/>
      </w:pPr>
      <w:r>
        <w:t xml:space="preserve">                      $ref: '#/components/schemas/CellIndividualOffset'</w:t>
      </w:r>
    </w:p>
    <w:p w14:paraId="1CC07D4D" w14:textId="77777777" w:rsidR="00702BB3" w:rsidRDefault="00702BB3" w:rsidP="00702BB3">
      <w:pPr>
        <w:pStyle w:val="PL"/>
      </w:pPr>
      <w:bookmarkStart w:id="76" w:name="OLE_LINK27"/>
      <w:bookmarkStart w:id="77" w:name="OLE_LINK28"/>
      <w:r>
        <w:t xml:space="preserve">                    blackListEntry:</w:t>
      </w:r>
    </w:p>
    <w:p w14:paraId="1F93B6EF" w14:textId="77777777" w:rsidR="00702BB3" w:rsidRDefault="00702BB3" w:rsidP="00702BB3">
      <w:pPr>
        <w:pStyle w:val="PL"/>
      </w:pPr>
      <w:r>
        <w:t xml:space="preserve">                      type: array</w:t>
      </w:r>
    </w:p>
    <w:bookmarkEnd w:id="76"/>
    <w:bookmarkEnd w:id="77"/>
    <w:p w14:paraId="00DDBF00" w14:textId="77777777" w:rsidR="00702BB3" w:rsidRDefault="00702BB3" w:rsidP="00702BB3">
      <w:pPr>
        <w:pStyle w:val="PL"/>
      </w:pPr>
      <w:r>
        <w:t xml:space="preserve">                      items:</w:t>
      </w:r>
    </w:p>
    <w:p w14:paraId="55F5241D" w14:textId="77777777" w:rsidR="00702BB3" w:rsidRDefault="00702BB3" w:rsidP="00702BB3">
      <w:pPr>
        <w:pStyle w:val="PL"/>
      </w:pPr>
      <w:r>
        <w:t xml:space="preserve">                        type: integer</w:t>
      </w:r>
    </w:p>
    <w:p w14:paraId="38774075" w14:textId="77777777" w:rsidR="00702BB3" w:rsidRDefault="00702BB3" w:rsidP="00702BB3">
      <w:pPr>
        <w:pStyle w:val="PL"/>
      </w:pPr>
      <w:r>
        <w:t xml:space="preserve">                        minimum: 0</w:t>
      </w:r>
    </w:p>
    <w:p w14:paraId="51F0983A" w14:textId="77777777" w:rsidR="00702BB3" w:rsidRDefault="00702BB3" w:rsidP="00702BB3">
      <w:pPr>
        <w:pStyle w:val="PL"/>
      </w:pPr>
      <w:r>
        <w:t xml:space="preserve">                        maximum: 1007</w:t>
      </w:r>
    </w:p>
    <w:p w14:paraId="160CCD1A" w14:textId="77777777" w:rsidR="00702BB3" w:rsidRDefault="00702BB3" w:rsidP="00702BB3">
      <w:pPr>
        <w:pStyle w:val="PL"/>
      </w:pPr>
      <w:r>
        <w:t xml:space="preserve">                    blackListEntryIdleMode:</w:t>
      </w:r>
    </w:p>
    <w:p w14:paraId="042524B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FFEDBF3" w14:textId="77777777" w:rsidR="00702BB3" w:rsidRDefault="00702BB3" w:rsidP="00702BB3">
      <w:pPr>
        <w:pStyle w:val="PL"/>
      </w:pPr>
      <w:r>
        <w:t xml:space="preserve">                    cellReselectionPriority:</w:t>
      </w:r>
    </w:p>
    <w:p w14:paraId="0F48ADBB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23D981A" w14:textId="77777777" w:rsidR="00702BB3" w:rsidRDefault="00702BB3" w:rsidP="00702BB3">
      <w:pPr>
        <w:pStyle w:val="PL"/>
      </w:pPr>
      <w:r>
        <w:t xml:space="preserve">                    cellReselectionSubPriority:</w:t>
      </w:r>
    </w:p>
    <w:p w14:paraId="40010DFD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03827629" w14:textId="77777777" w:rsidR="00702BB3" w:rsidRDefault="00702BB3" w:rsidP="00702BB3">
      <w:pPr>
        <w:pStyle w:val="PL"/>
      </w:pPr>
      <w:r>
        <w:t xml:space="preserve">                      minimum: 0.2</w:t>
      </w:r>
    </w:p>
    <w:p w14:paraId="3EFBAECE" w14:textId="77777777" w:rsidR="00702BB3" w:rsidRDefault="00702BB3" w:rsidP="00702BB3">
      <w:pPr>
        <w:pStyle w:val="PL"/>
      </w:pPr>
      <w:r>
        <w:t xml:space="preserve">                      maximum: 0.8</w:t>
      </w:r>
    </w:p>
    <w:p w14:paraId="586DD93F" w14:textId="77777777" w:rsidR="00702BB3" w:rsidRDefault="00702BB3" w:rsidP="00702BB3">
      <w:pPr>
        <w:pStyle w:val="PL"/>
      </w:pPr>
      <w:r>
        <w:t xml:space="preserve">                      multipleOf: 0.2</w:t>
      </w:r>
    </w:p>
    <w:p w14:paraId="09341983" w14:textId="77777777" w:rsidR="00702BB3" w:rsidRDefault="00702BB3" w:rsidP="00702BB3">
      <w:pPr>
        <w:pStyle w:val="PL"/>
      </w:pPr>
      <w:r>
        <w:t xml:space="preserve">                    pMax:</w:t>
      </w:r>
    </w:p>
    <w:p w14:paraId="2EC35EFA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181F72FE" w14:textId="77777777" w:rsidR="00702BB3" w:rsidRDefault="00702BB3" w:rsidP="00702BB3">
      <w:pPr>
        <w:pStyle w:val="PL"/>
      </w:pPr>
      <w:r>
        <w:t xml:space="preserve">                      minimum: -30</w:t>
      </w:r>
    </w:p>
    <w:p w14:paraId="098B2968" w14:textId="77777777" w:rsidR="00702BB3" w:rsidRDefault="00702BB3" w:rsidP="00702BB3">
      <w:pPr>
        <w:pStyle w:val="PL"/>
      </w:pPr>
      <w:r>
        <w:t xml:space="preserve">                      maximum: 33</w:t>
      </w:r>
    </w:p>
    <w:p w14:paraId="3AC037EC" w14:textId="77777777" w:rsidR="00702BB3" w:rsidRDefault="00702BB3" w:rsidP="00702BB3">
      <w:pPr>
        <w:pStyle w:val="PL"/>
      </w:pPr>
      <w:r>
        <w:t xml:space="preserve">                    qOffsetFreq:</w:t>
      </w:r>
    </w:p>
    <w:p w14:paraId="7B2E3AF6" w14:textId="77777777" w:rsidR="00702BB3" w:rsidRDefault="00702BB3" w:rsidP="00702BB3">
      <w:pPr>
        <w:pStyle w:val="PL"/>
      </w:pPr>
      <w:r>
        <w:t xml:space="preserve">                      $ref: '#/components/schemas/QOffsetFreq'</w:t>
      </w:r>
    </w:p>
    <w:p w14:paraId="3798F497" w14:textId="77777777" w:rsidR="00702BB3" w:rsidRDefault="00702BB3" w:rsidP="00702BB3">
      <w:pPr>
        <w:pStyle w:val="PL"/>
      </w:pPr>
      <w:r>
        <w:t xml:space="preserve">                    qQualMin:</w:t>
      </w:r>
    </w:p>
    <w:p w14:paraId="01EC1D33" w14:textId="77777777" w:rsidR="00702BB3" w:rsidRDefault="00702BB3" w:rsidP="00702BB3">
      <w:pPr>
        <w:pStyle w:val="PL"/>
      </w:pPr>
      <w:r>
        <w:t xml:space="preserve">                      type: number</w:t>
      </w:r>
    </w:p>
    <w:p w14:paraId="5A28E6EC" w14:textId="77777777" w:rsidR="00702BB3" w:rsidRDefault="00702BB3" w:rsidP="00702BB3">
      <w:pPr>
        <w:pStyle w:val="PL"/>
      </w:pPr>
      <w:r>
        <w:t xml:space="preserve">                    qRxLevMin:</w:t>
      </w:r>
    </w:p>
    <w:p w14:paraId="6E2FCAD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3A84B806" w14:textId="77777777" w:rsidR="00702BB3" w:rsidRDefault="00702BB3" w:rsidP="00702BB3">
      <w:pPr>
        <w:pStyle w:val="PL"/>
      </w:pPr>
      <w:r>
        <w:t xml:space="preserve">                      minimum: -140</w:t>
      </w:r>
    </w:p>
    <w:p w14:paraId="1094A103" w14:textId="77777777" w:rsidR="00702BB3" w:rsidRDefault="00702BB3" w:rsidP="00702BB3">
      <w:pPr>
        <w:pStyle w:val="PL"/>
      </w:pPr>
      <w:r>
        <w:t xml:space="preserve">                      maximum: -44</w:t>
      </w:r>
    </w:p>
    <w:p w14:paraId="30F1B9F8" w14:textId="77777777" w:rsidR="00702BB3" w:rsidRDefault="00702BB3" w:rsidP="00702BB3">
      <w:pPr>
        <w:pStyle w:val="PL"/>
      </w:pPr>
      <w:r>
        <w:t xml:space="preserve">                    threshXHighP:</w:t>
      </w:r>
    </w:p>
    <w:p w14:paraId="44783CA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3BCB407" w14:textId="77777777" w:rsidR="00702BB3" w:rsidRDefault="00702BB3" w:rsidP="00702BB3">
      <w:pPr>
        <w:pStyle w:val="PL"/>
      </w:pPr>
      <w:r>
        <w:t xml:space="preserve">                      minimum: 0</w:t>
      </w:r>
    </w:p>
    <w:p w14:paraId="09536210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5EE5BA68" w14:textId="77777777" w:rsidR="00702BB3" w:rsidRDefault="00702BB3" w:rsidP="00702BB3">
      <w:pPr>
        <w:pStyle w:val="PL"/>
      </w:pPr>
      <w:r>
        <w:t xml:space="preserve">                    threshXHighQ:</w:t>
      </w:r>
    </w:p>
    <w:p w14:paraId="2E2D0345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0FE33F97" w14:textId="77777777" w:rsidR="00702BB3" w:rsidRDefault="00702BB3" w:rsidP="00702BB3">
      <w:pPr>
        <w:pStyle w:val="PL"/>
      </w:pPr>
      <w:r>
        <w:t xml:space="preserve">                      minimum: 0</w:t>
      </w:r>
    </w:p>
    <w:p w14:paraId="1C0B4F50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78EE602A" w14:textId="77777777" w:rsidR="00702BB3" w:rsidRDefault="00702BB3" w:rsidP="00702BB3">
      <w:pPr>
        <w:pStyle w:val="PL"/>
      </w:pPr>
      <w:r>
        <w:t xml:space="preserve">                    threshXLowP:</w:t>
      </w:r>
    </w:p>
    <w:p w14:paraId="6BEC1C9F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5C12F93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EEFC41D" w14:textId="77777777" w:rsidR="00702BB3" w:rsidRDefault="00702BB3" w:rsidP="00702BB3">
      <w:pPr>
        <w:pStyle w:val="PL"/>
      </w:pPr>
      <w:r>
        <w:t xml:space="preserve">                      maximum: 62</w:t>
      </w:r>
    </w:p>
    <w:p w14:paraId="2F438685" w14:textId="77777777" w:rsidR="00702BB3" w:rsidRDefault="00702BB3" w:rsidP="00702BB3">
      <w:pPr>
        <w:pStyle w:val="PL"/>
      </w:pPr>
      <w:r>
        <w:t xml:space="preserve">                    threshXLowQ:</w:t>
      </w:r>
    </w:p>
    <w:p w14:paraId="4C8C6B11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41F44158" w14:textId="77777777" w:rsidR="00702BB3" w:rsidRDefault="00702BB3" w:rsidP="00702BB3">
      <w:pPr>
        <w:pStyle w:val="PL"/>
      </w:pPr>
      <w:r>
        <w:t xml:space="preserve">                      minimum: 0</w:t>
      </w:r>
    </w:p>
    <w:p w14:paraId="527BA276" w14:textId="77777777" w:rsidR="00702BB3" w:rsidRDefault="00702BB3" w:rsidP="00702BB3">
      <w:pPr>
        <w:pStyle w:val="PL"/>
      </w:pPr>
      <w:r>
        <w:t xml:space="preserve">                      maximum: 31</w:t>
      </w:r>
    </w:p>
    <w:p w14:paraId="6C146C5F" w14:textId="77777777" w:rsidR="00702BB3" w:rsidRDefault="00702BB3" w:rsidP="00702BB3">
      <w:pPr>
        <w:pStyle w:val="PL"/>
      </w:pPr>
      <w:r>
        <w:t xml:space="preserve">                    tReselectionEutran:</w:t>
      </w:r>
    </w:p>
    <w:p w14:paraId="668E5ABE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E3C09F4" w14:textId="77777777" w:rsidR="00702BB3" w:rsidRDefault="00702BB3" w:rsidP="00702BB3">
      <w:pPr>
        <w:pStyle w:val="PL"/>
      </w:pPr>
      <w:r>
        <w:t xml:space="preserve">                      minimum: 0</w:t>
      </w:r>
    </w:p>
    <w:p w14:paraId="6056DB29" w14:textId="77777777" w:rsidR="00702BB3" w:rsidRDefault="00702BB3" w:rsidP="00702BB3">
      <w:pPr>
        <w:pStyle w:val="PL"/>
      </w:pPr>
      <w:r>
        <w:t xml:space="preserve">                      maximum: 7</w:t>
      </w:r>
    </w:p>
    <w:p w14:paraId="7F22A81B" w14:textId="77777777" w:rsidR="00702BB3" w:rsidRDefault="00702BB3" w:rsidP="00702BB3">
      <w:pPr>
        <w:pStyle w:val="PL"/>
      </w:pPr>
      <w:r>
        <w:t xml:space="preserve">                    tReselectionNRSfHigh:</w:t>
      </w:r>
    </w:p>
    <w:p w14:paraId="6F980972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36AF3B26" w14:textId="77777777" w:rsidR="00702BB3" w:rsidRDefault="00702BB3" w:rsidP="00702BB3">
      <w:pPr>
        <w:pStyle w:val="PL"/>
      </w:pPr>
      <w:r>
        <w:t xml:space="preserve">                    tReselectionNRSfMedium:</w:t>
      </w:r>
    </w:p>
    <w:p w14:paraId="7B7CE775" w14:textId="77777777" w:rsidR="00702BB3" w:rsidRDefault="00702BB3" w:rsidP="00702BB3">
      <w:pPr>
        <w:pStyle w:val="PL"/>
      </w:pPr>
      <w:r>
        <w:t xml:space="preserve">                      $ref: '#/components/schemas/TReselectionNRSf'</w:t>
      </w:r>
    </w:p>
    <w:p w14:paraId="01C87EBA" w14:textId="77777777" w:rsidR="00702BB3" w:rsidRDefault="00702BB3" w:rsidP="00702BB3">
      <w:pPr>
        <w:pStyle w:val="PL"/>
      </w:pPr>
      <w:r>
        <w:t xml:space="preserve">                    eUTranFrequencyRef:</w:t>
      </w:r>
    </w:p>
    <w:p w14:paraId="03B24592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692394A8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150ADEB8" w14:textId="77777777" w:rsidR="00702BB3" w:rsidRDefault="00702BB3" w:rsidP="00702BB3">
      <w:pPr>
        <w:pStyle w:val="PL"/>
      </w:pPr>
      <w:r>
        <w:t xml:space="preserve">      allOf:</w:t>
      </w:r>
    </w:p>
    <w:p w14:paraId="5D0F006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38F34CE" w14:textId="77777777" w:rsidR="00702BB3" w:rsidRDefault="00702BB3" w:rsidP="00702BB3">
      <w:pPr>
        <w:pStyle w:val="PL"/>
      </w:pPr>
      <w:r>
        <w:t xml:space="preserve">        - type: object</w:t>
      </w:r>
    </w:p>
    <w:p w14:paraId="47E97DF4" w14:textId="77777777" w:rsidR="00702BB3" w:rsidRDefault="00702BB3" w:rsidP="00702BB3">
      <w:pPr>
        <w:pStyle w:val="PL"/>
      </w:pPr>
      <w:r>
        <w:t xml:space="preserve">          properties:</w:t>
      </w:r>
    </w:p>
    <w:p w14:paraId="6391DF8B" w14:textId="77777777" w:rsidR="00702BB3" w:rsidRDefault="00702BB3" w:rsidP="00702BB3">
      <w:pPr>
        <w:pStyle w:val="PL"/>
      </w:pPr>
      <w:r>
        <w:t xml:space="preserve">            attributes:</w:t>
      </w:r>
    </w:p>
    <w:p w14:paraId="6E39B288" w14:textId="77777777" w:rsidR="00702BB3" w:rsidRDefault="00702BB3" w:rsidP="00702BB3">
      <w:pPr>
        <w:pStyle w:val="PL"/>
      </w:pPr>
      <w:r>
        <w:t xml:space="preserve">                  type: object</w:t>
      </w:r>
    </w:p>
    <w:p w14:paraId="3682FFD9" w14:textId="77777777" w:rsidR="00702BB3" w:rsidRDefault="00702BB3" w:rsidP="00702BB3">
      <w:pPr>
        <w:pStyle w:val="PL"/>
      </w:pPr>
      <w:r>
        <w:t xml:space="preserve">                  properties:</w:t>
      </w:r>
    </w:p>
    <w:p w14:paraId="5A9DE5CC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7685A543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0021F999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3271189B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7C9CABA" w14:textId="77777777" w:rsidR="00702BB3" w:rsidRPr="00A34AAA" w:rsidRDefault="00702BB3" w:rsidP="00702BB3">
      <w:pPr>
        <w:pStyle w:val="PL"/>
      </w:pPr>
    </w:p>
    <w:p w14:paraId="53731052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0045EFF6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16135F8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0436EA6" w14:textId="77777777" w:rsidR="00702BB3" w:rsidRDefault="00702BB3" w:rsidP="00702BB3">
      <w:pPr>
        <w:pStyle w:val="PL"/>
      </w:pPr>
      <w:r>
        <w:t xml:space="preserve">        - type: object</w:t>
      </w:r>
    </w:p>
    <w:p w14:paraId="35F87A2D" w14:textId="77777777" w:rsidR="00702BB3" w:rsidRDefault="00702BB3" w:rsidP="00702BB3">
      <w:pPr>
        <w:pStyle w:val="PL"/>
      </w:pPr>
      <w:r>
        <w:t xml:space="preserve">          properties:</w:t>
      </w:r>
    </w:p>
    <w:p w14:paraId="1873F244" w14:textId="77777777" w:rsidR="00702BB3" w:rsidRDefault="00702BB3" w:rsidP="00702BB3">
      <w:pPr>
        <w:pStyle w:val="PL"/>
      </w:pPr>
      <w:r>
        <w:t xml:space="preserve">            attributes:</w:t>
      </w:r>
    </w:p>
    <w:p w14:paraId="3321CD95" w14:textId="77777777" w:rsidR="00702BB3" w:rsidRDefault="00702BB3" w:rsidP="00702BB3">
      <w:pPr>
        <w:pStyle w:val="PL"/>
      </w:pPr>
      <w:r>
        <w:t xml:space="preserve">                  type: object</w:t>
      </w:r>
    </w:p>
    <w:p w14:paraId="32D88D6B" w14:textId="77777777" w:rsidR="00702BB3" w:rsidRDefault="00702BB3" w:rsidP="00702BB3">
      <w:pPr>
        <w:pStyle w:val="PL"/>
      </w:pPr>
      <w:r>
        <w:t xml:space="preserve">                  properties:</w:t>
      </w:r>
    </w:p>
    <w:p w14:paraId="38B615DE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3C71B0E1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09B694C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15238658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0EE589A8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16DEA18A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75E7E4C0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5C3F8DBD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0D2D6C65" w14:textId="77777777" w:rsidR="00702BB3" w:rsidRDefault="00702BB3" w:rsidP="00702BB3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22A42547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0E36CC51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674909C1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8081224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68ACF7E5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4EAF001B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2AA3E593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6CAB031A" w14:textId="77777777" w:rsidR="00702BB3" w:rsidRDefault="00702BB3" w:rsidP="00702BB3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77A30051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35017A4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72A7BDED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282E14A6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0ADAFF59" w14:textId="77777777" w:rsidR="00702BB3" w:rsidRDefault="00702BB3" w:rsidP="00702BB3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0E82A10C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4469072D" w14:textId="77777777" w:rsidR="00702BB3" w:rsidRPr="00A90D37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C451D92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528C23CF" w14:textId="77777777" w:rsidR="00702BB3" w:rsidRPr="00160F54" w:rsidRDefault="00702BB3" w:rsidP="00702BB3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654697C2" w14:textId="77777777" w:rsidR="00702BB3" w:rsidRDefault="00702BB3" w:rsidP="00702BB3">
      <w:pPr>
        <w:pStyle w:val="PL"/>
      </w:pPr>
    </w:p>
    <w:p w14:paraId="6038EC54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02CF4037" w14:textId="77777777" w:rsidR="00702BB3" w:rsidRDefault="00702BB3" w:rsidP="00702BB3">
      <w:pPr>
        <w:pStyle w:val="PL"/>
      </w:pPr>
      <w:r>
        <w:t xml:space="preserve">      allOf:</w:t>
      </w:r>
    </w:p>
    <w:p w14:paraId="63DF2E75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4062C5B" w14:textId="77777777" w:rsidR="00702BB3" w:rsidRDefault="00702BB3" w:rsidP="00702BB3">
      <w:pPr>
        <w:pStyle w:val="PL"/>
      </w:pPr>
      <w:r>
        <w:t xml:space="preserve">        - type: object</w:t>
      </w:r>
    </w:p>
    <w:p w14:paraId="7BE04E1C" w14:textId="77777777" w:rsidR="00702BB3" w:rsidRDefault="00702BB3" w:rsidP="00702BB3">
      <w:pPr>
        <w:pStyle w:val="PL"/>
      </w:pPr>
      <w:r>
        <w:t xml:space="preserve">          properties:</w:t>
      </w:r>
    </w:p>
    <w:p w14:paraId="67218B12" w14:textId="77777777" w:rsidR="00702BB3" w:rsidRDefault="00702BB3" w:rsidP="00702BB3">
      <w:pPr>
        <w:pStyle w:val="PL"/>
      </w:pPr>
      <w:r>
        <w:t xml:space="preserve">            attributes:</w:t>
      </w:r>
    </w:p>
    <w:p w14:paraId="0CE117F8" w14:textId="77777777" w:rsidR="00702BB3" w:rsidRDefault="00702BB3" w:rsidP="00702BB3">
      <w:pPr>
        <w:pStyle w:val="PL"/>
      </w:pPr>
      <w:r>
        <w:t xml:space="preserve">                  type: object</w:t>
      </w:r>
    </w:p>
    <w:p w14:paraId="3261442F" w14:textId="77777777" w:rsidR="00702BB3" w:rsidRDefault="00702BB3" w:rsidP="00702BB3">
      <w:pPr>
        <w:pStyle w:val="PL"/>
      </w:pPr>
      <w:r>
        <w:t xml:space="preserve">                  properties:</w:t>
      </w:r>
    </w:p>
    <w:p w14:paraId="588196A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7E7DDE8E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DCFF5E2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6E18A229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4211EE8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44F8F07C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1D2EA26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1195610" w14:textId="77777777" w:rsidR="00702BB3" w:rsidRPr="00A63217" w:rsidRDefault="00702BB3" w:rsidP="00702BB3">
      <w:pPr>
        <w:pStyle w:val="PL"/>
      </w:pPr>
    </w:p>
    <w:p w14:paraId="640754F7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08536791" w14:textId="77777777" w:rsidR="00702BB3" w:rsidRDefault="00702BB3" w:rsidP="00702BB3">
      <w:pPr>
        <w:pStyle w:val="PL"/>
      </w:pPr>
      <w:r>
        <w:t xml:space="preserve">      allOf:</w:t>
      </w:r>
    </w:p>
    <w:p w14:paraId="02B8E55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A4409C3" w14:textId="77777777" w:rsidR="00702BB3" w:rsidRDefault="00702BB3" w:rsidP="00702BB3">
      <w:pPr>
        <w:pStyle w:val="PL"/>
      </w:pPr>
      <w:r>
        <w:t xml:space="preserve">        - type: object</w:t>
      </w:r>
    </w:p>
    <w:p w14:paraId="6F3743AC" w14:textId="77777777" w:rsidR="00702BB3" w:rsidRDefault="00702BB3" w:rsidP="00702BB3">
      <w:pPr>
        <w:pStyle w:val="PL"/>
      </w:pPr>
      <w:r>
        <w:t xml:space="preserve">          properties:</w:t>
      </w:r>
    </w:p>
    <w:p w14:paraId="362C1968" w14:textId="77777777" w:rsidR="00702BB3" w:rsidRDefault="00702BB3" w:rsidP="00702BB3">
      <w:pPr>
        <w:pStyle w:val="PL"/>
      </w:pPr>
      <w:r>
        <w:t xml:space="preserve">            attributes: </w:t>
      </w:r>
    </w:p>
    <w:p w14:paraId="54D7861E" w14:textId="77777777" w:rsidR="00702BB3" w:rsidRDefault="00702BB3" w:rsidP="00702BB3">
      <w:pPr>
        <w:pStyle w:val="PL"/>
      </w:pPr>
      <w:r>
        <w:t xml:space="preserve">                  type: object</w:t>
      </w:r>
    </w:p>
    <w:p w14:paraId="6B4116D8" w14:textId="77777777" w:rsidR="00702BB3" w:rsidRDefault="00702BB3" w:rsidP="00702BB3">
      <w:pPr>
        <w:pStyle w:val="PL"/>
      </w:pPr>
      <w:r>
        <w:t xml:space="preserve">                  properties:</w:t>
      </w:r>
    </w:p>
    <w:p w14:paraId="3B165687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63024ED6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6A9740C1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479C2439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4C267F10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7BE57947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2D6A8B49" w14:textId="77777777" w:rsidR="00702BB3" w:rsidRDefault="00702BB3" w:rsidP="00702BB3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6B6E37F9" w14:textId="77777777" w:rsidR="00702BB3" w:rsidRDefault="00702BB3" w:rsidP="00702BB3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7E663E18" w14:textId="77777777" w:rsidR="00702BB3" w:rsidRDefault="00702BB3" w:rsidP="00702BB3">
      <w:pPr>
        <w:pStyle w:val="PL"/>
      </w:pPr>
    </w:p>
    <w:p w14:paraId="33691BA0" w14:textId="77777777" w:rsidR="00702BB3" w:rsidRDefault="00702BB3" w:rsidP="00702BB3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62559B2B" w14:textId="77777777" w:rsidR="00702BB3" w:rsidRDefault="00702BB3" w:rsidP="00702BB3">
      <w:pPr>
        <w:pStyle w:val="PL"/>
      </w:pPr>
      <w:r>
        <w:t xml:space="preserve">      allOf:</w:t>
      </w:r>
    </w:p>
    <w:p w14:paraId="092EBCDB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10FD72D" w14:textId="77777777" w:rsidR="00702BB3" w:rsidRDefault="00702BB3" w:rsidP="00702BB3">
      <w:pPr>
        <w:pStyle w:val="PL"/>
      </w:pPr>
      <w:r>
        <w:t xml:space="preserve">        - type: object</w:t>
      </w:r>
    </w:p>
    <w:p w14:paraId="37BECD56" w14:textId="77777777" w:rsidR="00702BB3" w:rsidRDefault="00702BB3" w:rsidP="00702BB3">
      <w:pPr>
        <w:pStyle w:val="PL"/>
      </w:pPr>
      <w:r>
        <w:t xml:space="preserve">          properties:</w:t>
      </w:r>
    </w:p>
    <w:p w14:paraId="2DD83CFA" w14:textId="77777777" w:rsidR="00702BB3" w:rsidRDefault="00702BB3" w:rsidP="00702BB3">
      <w:pPr>
        <w:pStyle w:val="PL"/>
      </w:pPr>
      <w:r>
        <w:t xml:space="preserve">            attributes:</w:t>
      </w:r>
    </w:p>
    <w:p w14:paraId="5BA80967" w14:textId="77777777" w:rsidR="00702BB3" w:rsidRDefault="00702BB3" w:rsidP="00702BB3">
      <w:pPr>
        <w:pStyle w:val="PL"/>
      </w:pPr>
      <w:r>
        <w:t xml:space="preserve">                  type: object</w:t>
      </w:r>
    </w:p>
    <w:p w14:paraId="587D924D" w14:textId="77777777" w:rsidR="00702BB3" w:rsidRDefault="00702BB3" w:rsidP="00702BB3">
      <w:pPr>
        <w:pStyle w:val="PL"/>
      </w:pPr>
      <w:r>
        <w:t xml:space="preserve">                  properties:</w:t>
      </w:r>
    </w:p>
    <w:p w14:paraId="646284A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32884ECB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32437DD7" w14:textId="77777777" w:rsidR="00702BB3" w:rsidRDefault="00702BB3" w:rsidP="00702BB3">
      <w:pPr>
        <w:pStyle w:val="PL"/>
      </w:pPr>
      <w:r>
        <w:lastRenderedPageBreak/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623F6E81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367F3D0E" w14:textId="77777777" w:rsidR="00702BB3" w:rsidRDefault="00702BB3" w:rsidP="00702BB3">
      <w:pPr>
        <w:pStyle w:val="PL"/>
      </w:pPr>
    </w:p>
    <w:p w14:paraId="4A561508" w14:textId="77777777" w:rsidR="00702BB3" w:rsidRDefault="00702BB3" w:rsidP="00702BB3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6371B0AA" w14:textId="77777777" w:rsidR="00702BB3" w:rsidRDefault="00702BB3" w:rsidP="00702BB3">
      <w:pPr>
        <w:pStyle w:val="PL"/>
      </w:pPr>
      <w:r>
        <w:t xml:space="preserve">      allOf:</w:t>
      </w:r>
    </w:p>
    <w:p w14:paraId="1B936504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0971C94" w14:textId="77777777" w:rsidR="00702BB3" w:rsidRDefault="00702BB3" w:rsidP="00702BB3">
      <w:pPr>
        <w:pStyle w:val="PL"/>
      </w:pPr>
      <w:r>
        <w:t xml:space="preserve">        - type: object</w:t>
      </w:r>
    </w:p>
    <w:p w14:paraId="4030103D" w14:textId="77777777" w:rsidR="00702BB3" w:rsidRDefault="00702BB3" w:rsidP="00702BB3">
      <w:pPr>
        <w:pStyle w:val="PL"/>
      </w:pPr>
      <w:r>
        <w:t xml:space="preserve">          properties:</w:t>
      </w:r>
    </w:p>
    <w:p w14:paraId="0EEBD007" w14:textId="77777777" w:rsidR="00702BB3" w:rsidRDefault="00702BB3" w:rsidP="00702BB3">
      <w:pPr>
        <w:pStyle w:val="PL"/>
      </w:pPr>
      <w:r>
        <w:t xml:space="preserve">            attributes:</w:t>
      </w:r>
    </w:p>
    <w:p w14:paraId="07984FA6" w14:textId="77777777" w:rsidR="00702BB3" w:rsidRDefault="00702BB3" w:rsidP="00702BB3">
      <w:pPr>
        <w:pStyle w:val="PL"/>
      </w:pPr>
      <w:r>
        <w:t xml:space="preserve">                  type: object</w:t>
      </w:r>
    </w:p>
    <w:p w14:paraId="79344222" w14:textId="77777777" w:rsidR="00702BB3" w:rsidRDefault="00702BB3" w:rsidP="00702BB3">
      <w:pPr>
        <w:pStyle w:val="PL"/>
      </w:pPr>
      <w:r>
        <w:t xml:space="preserve">                  properties:</w:t>
      </w:r>
    </w:p>
    <w:p w14:paraId="64DA0058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1A4C22B0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75DB70EF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7E886719" w14:textId="77777777" w:rsidR="00702BB3" w:rsidRDefault="00702BB3" w:rsidP="00702BB3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51E82809" w14:textId="77777777" w:rsidR="00702BB3" w:rsidRDefault="00702BB3" w:rsidP="00702BB3">
      <w:pPr>
        <w:pStyle w:val="PL"/>
      </w:pPr>
    </w:p>
    <w:p w14:paraId="5254C825" w14:textId="77777777" w:rsidR="00702BB3" w:rsidRDefault="00702BB3" w:rsidP="00702BB3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198F1C58" w14:textId="77777777" w:rsidR="00702BB3" w:rsidRDefault="00702BB3" w:rsidP="00702BB3">
      <w:pPr>
        <w:pStyle w:val="PL"/>
      </w:pPr>
      <w:r>
        <w:t xml:space="preserve">      allOf:</w:t>
      </w:r>
    </w:p>
    <w:p w14:paraId="223F1AD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69F5466D" w14:textId="77777777" w:rsidR="00702BB3" w:rsidRDefault="00702BB3" w:rsidP="00702BB3">
      <w:pPr>
        <w:pStyle w:val="PL"/>
      </w:pPr>
      <w:r>
        <w:t xml:space="preserve">        - type: object</w:t>
      </w:r>
    </w:p>
    <w:p w14:paraId="019BB6C4" w14:textId="77777777" w:rsidR="00702BB3" w:rsidRDefault="00702BB3" w:rsidP="00702BB3">
      <w:pPr>
        <w:pStyle w:val="PL"/>
      </w:pPr>
      <w:r>
        <w:t xml:space="preserve">          properties:</w:t>
      </w:r>
    </w:p>
    <w:p w14:paraId="4DBF37A6" w14:textId="77777777" w:rsidR="00702BB3" w:rsidRDefault="00702BB3" w:rsidP="00702BB3">
      <w:pPr>
        <w:pStyle w:val="PL"/>
      </w:pPr>
      <w:r>
        <w:t xml:space="preserve">            attributes:</w:t>
      </w:r>
    </w:p>
    <w:p w14:paraId="3BC6A8DB" w14:textId="77777777" w:rsidR="00702BB3" w:rsidRDefault="00702BB3" w:rsidP="00702BB3">
      <w:pPr>
        <w:pStyle w:val="PL"/>
      </w:pPr>
      <w:r>
        <w:t xml:space="preserve">                  type: object</w:t>
      </w:r>
    </w:p>
    <w:p w14:paraId="4F48BEC9" w14:textId="77777777" w:rsidR="00702BB3" w:rsidRDefault="00702BB3" w:rsidP="00702BB3">
      <w:pPr>
        <w:pStyle w:val="PL"/>
      </w:pPr>
      <w:r>
        <w:t xml:space="preserve">                  properties:</w:t>
      </w:r>
    </w:p>
    <w:p w14:paraId="34CC0E12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13449558" w14:textId="77777777" w:rsidR="00702BB3" w:rsidRDefault="00702BB3" w:rsidP="00702BB3">
      <w:pPr>
        <w:pStyle w:val="PL"/>
      </w:pPr>
      <w:r>
        <w:t xml:space="preserve">                      type: boolean</w:t>
      </w:r>
    </w:p>
    <w:p w14:paraId="49220B6A" w14:textId="77777777" w:rsidR="00702BB3" w:rsidRDefault="00702BB3" w:rsidP="00702BB3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3A1CAF0F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7974AC36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BFF84B0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64920B28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51C2F8B6" w14:textId="77777777" w:rsidR="00702BB3" w:rsidRDefault="00702BB3" w:rsidP="00702BB3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FCC4FA2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1C17DAD0" w14:textId="77777777" w:rsidR="00702BB3" w:rsidRPr="000D720F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A3212AF" w14:textId="77777777" w:rsidR="00702BB3" w:rsidRDefault="00702BB3" w:rsidP="00702BB3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4E03BB75" w14:textId="77777777" w:rsidR="00702BB3" w:rsidRPr="00160F54" w:rsidRDefault="00702BB3" w:rsidP="00702BB3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003B6953" w14:textId="77777777" w:rsidR="00702BB3" w:rsidRDefault="00702BB3" w:rsidP="00702BB3">
      <w:pPr>
        <w:pStyle w:val="PL"/>
      </w:pPr>
    </w:p>
    <w:p w14:paraId="02444543" w14:textId="77777777" w:rsidR="00702BB3" w:rsidRDefault="00702BB3" w:rsidP="00702BB3">
      <w:pPr>
        <w:pStyle w:val="PL"/>
      </w:pPr>
      <w:r>
        <w:t xml:space="preserve">    RimRSGlobal-Single:</w:t>
      </w:r>
    </w:p>
    <w:p w14:paraId="1021BFFC" w14:textId="77777777" w:rsidR="00702BB3" w:rsidRDefault="00702BB3" w:rsidP="00702BB3">
      <w:pPr>
        <w:pStyle w:val="PL"/>
      </w:pPr>
      <w:r>
        <w:t xml:space="preserve">      allOf:</w:t>
      </w:r>
    </w:p>
    <w:p w14:paraId="79CEE19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0B0C9D1" w14:textId="77777777" w:rsidR="00702BB3" w:rsidRDefault="00702BB3" w:rsidP="00702BB3">
      <w:pPr>
        <w:pStyle w:val="PL"/>
      </w:pPr>
      <w:r>
        <w:t xml:space="preserve">        - type: object</w:t>
      </w:r>
    </w:p>
    <w:p w14:paraId="693B071A" w14:textId="77777777" w:rsidR="00702BB3" w:rsidRDefault="00702BB3" w:rsidP="00702BB3">
      <w:pPr>
        <w:pStyle w:val="PL"/>
      </w:pPr>
      <w:r>
        <w:t xml:space="preserve">          properties:</w:t>
      </w:r>
    </w:p>
    <w:p w14:paraId="188C68C8" w14:textId="77777777" w:rsidR="00702BB3" w:rsidRDefault="00702BB3" w:rsidP="00702BB3">
      <w:pPr>
        <w:pStyle w:val="PL"/>
      </w:pPr>
      <w:r>
        <w:t xml:space="preserve">            attributes:</w:t>
      </w:r>
    </w:p>
    <w:p w14:paraId="5D9C8F8E" w14:textId="77777777" w:rsidR="00702BB3" w:rsidRDefault="00702BB3" w:rsidP="00702BB3">
      <w:pPr>
        <w:pStyle w:val="PL"/>
      </w:pPr>
      <w:r>
        <w:t xml:space="preserve">              type: object</w:t>
      </w:r>
    </w:p>
    <w:p w14:paraId="5A3C1EB0" w14:textId="77777777" w:rsidR="00702BB3" w:rsidRDefault="00702BB3" w:rsidP="00702BB3">
      <w:pPr>
        <w:pStyle w:val="PL"/>
      </w:pPr>
      <w:r>
        <w:t xml:space="preserve">              properties:</w:t>
      </w:r>
    </w:p>
    <w:p w14:paraId="4F72398D" w14:textId="77777777" w:rsidR="00702BB3" w:rsidRDefault="00702BB3" w:rsidP="00702BB3">
      <w:pPr>
        <w:pStyle w:val="PL"/>
      </w:pPr>
      <w:r>
        <w:t xml:space="preserve">                frequencyDomainPara:</w:t>
      </w:r>
    </w:p>
    <w:p w14:paraId="6C16BA79" w14:textId="77777777" w:rsidR="00702BB3" w:rsidRDefault="00702BB3" w:rsidP="00702BB3">
      <w:pPr>
        <w:pStyle w:val="PL"/>
      </w:pPr>
      <w:r>
        <w:t xml:space="preserve">                  $ref: '#/components/schemas/FrequencyDomainPara'</w:t>
      </w:r>
    </w:p>
    <w:p w14:paraId="3EFCB582" w14:textId="77777777" w:rsidR="00702BB3" w:rsidRDefault="00702BB3" w:rsidP="00702BB3">
      <w:pPr>
        <w:pStyle w:val="PL"/>
      </w:pPr>
      <w:r>
        <w:t xml:space="preserve">                sequenceDomainPara:</w:t>
      </w:r>
    </w:p>
    <w:p w14:paraId="7FCC184F" w14:textId="77777777" w:rsidR="00702BB3" w:rsidRDefault="00702BB3" w:rsidP="00702BB3">
      <w:pPr>
        <w:pStyle w:val="PL"/>
      </w:pPr>
      <w:r>
        <w:t xml:space="preserve">                  $ref: '#/components/schemas/SequenceDomainPara'</w:t>
      </w:r>
    </w:p>
    <w:p w14:paraId="53CD97F8" w14:textId="77777777" w:rsidR="00702BB3" w:rsidRDefault="00702BB3" w:rsidP="00702BB3">
      <w:pPr>
        <w:pStyle w:val="PL"/>
      </w:pPr>
      <w:r>
        <w:t xml:space="preserve">                timeDomainPara:</w:t>
      </w:r>
    </w:p>
    <w:p w14:paraId="114BD5F2" w14:textId="77777777" w:rsidR="00702BB3" w:rsidRDefault="00702BB3" w:rsidP="00702BB3">
      <w:pPr>
        <w:pStyle w:val="PL"/>
      </w:pPr>
      <w:r>
        <w:t xml:space="preserve">                  $ref: '#/components/schemas/TimeDomainPara'</w:t>
      </w:r>
    </w:p>
    <w:p w14:paraId="255B5804" w14:textId="77777777" w:rsidR="00702BB3" w:rsidRDefault="00702BB3" w:rsidP="00702BB3">
      <w:pPr>
        <w:pStyle w:val="PL"/>
      </w:pPr>
      <w:r>
        <w:t xml:space="preserve">            RimRSSet:</w:t>
      </w:r>
    </w:p>
    <w:p w14:paraId="3C4C66A6" w14:textId="77777777" w:rsidR="00702BB3" w:rsidRDefault="00702BB3" w:rsidP="00702BB3">
      <w:pPr>
        <w:pStyle w:val="PL"/>
      </w:pPr>
      <w:r>
        <w:t xml:space="preserve">              $ref: '#/components/schemas/RimRSSet-Multiple'</w:t>
      </w:r>
    </w:p>
    <w:p w14:paraId="5A0AB5EF" w14:textId="77777777" w:rsidR="00702BB3" w:rsidRDefault="00702BB3" w:rsidP="00702BB3">
      <w:pPr>
        <w:pStyle w:val="PL"/>
      </w:pPr>
    </w:p>
    <w:p w14:paraId="67F2848A" w14:textId="77777777" w:rsidR="00702BB3" w:rsidRDefault="00702BB3" w:rsidP="00702BB3">
      <w:pPr>
        <w:pStyle w:val="PL"/>
      </w:pPr>
      <w:r>
        <w:t xml:space="preserve">    RimRSSet-Single:</w:t>
      </w:r>
    </w:p>
    <w:p w14:paraId="5DD37F7E" w14:textId="77777777" w:rsidR="00702BB3" w:rsidRDefault="00702BB3" w:rsidP="00702BB3">
      <w:pPr>
        <w:pStyle w:val="PL"/>
      </w:pPr>
      <w:r>
        <w:t xml:space="preserve">      allOf:</w:t>
      </w:r>
    </w:p>
    <w:p w14:paraId="15CEEB0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E1C293D" w14:textId="77777777" w:rsidR="00702BB3" w:rsidRDefault="00702BB3" w:rsidP="00702BB3">
      <w:pPr>
        <w:pStyle w:val="PL"/>
      </w:pPr>
      <w:r>
        <w:t xml:space="preserve">        - type: object</w:t>
      </w:r>
    </w:p>
    <w:p w14:paraId="5966E8FE" w14:textId="77777777" w:rsidR="00702BB3" w:rsidRDefault="00702BB3" w:rsidP="00702BB3">
      <w:pPr>
        <w:pStyle w:val="PL"/>
      </w:pPr>
      <w:r>
        <w:t xml:space="preserve">          properties:</w:t>
      </w:r>
    </w:p>
    <w:p w14:paraId="5C053E53" w14:textId="77777777" w:rsidR="00702BB3" w:rsidRDefault="00702BB3" w:rsidP="00702BB3">
      <w:pPr>
        <w:pStyle w:val="PL"/>
      </w:pPr>
      <w:r>
        <w:t xml:space="preserve">            attributes:</w:t>
      </w:r>
    </w:p>
    <w:p w14:paraId="5034DF20" w14:textId="77777777" w:rsidR="00702BB3" w:rsidRDefault="00702BB3" w:rsidP="00702BB3">
      <w:pPr>
        <w:pStyle w:val="PL"/>
      </w:pPr>
      <w:r>
        <w:t xml:space="preserve">              type: object</w:t>
      </w:r>
    </w:p>
    <w:p w14:paraId="1760BAD3" w14:textId="77777777" w:rsidR="00702BB3" w:rsidRDefault="00702BB3" w:rsidP="00702BB3">
      <w:pPr>
        <w:pStyle w:val="PL"/>
      </w:pPr>
      <w:r>
        <w:t xml:space="preserve">              properties:</w:t>
      </w:r>
    </w:p>
    <w:p w14:paraId="74EBEF37" w14:textId="77777777" w:rsidR="00702BB3" w:rsidRDefault="00702BB3" w:rsidP="00702BB3">
      <w:pPr>
        <w:pStyle w:val="PL"/>
      </w:pPr>
      <w:r>
        <w:t xml:space="preserve">                setId:</w:t>
      </w:r>
    </w:p>
    <w:p w14:paraId="1A450486" w14:textId="77777777" w:rsidR="00702BB3" w:rsidRDefault="00702BB3" w:rsidP="00702BB3">
      <w:pPr>
        <w:pStyle w:val="PL"/>
      </w:pPr>
      <w:r>
        <w:t xml:space="preserve">                  $ref: '#/components/schemas/RSSetId'</w:t>
      </w:r>
    </w:p>
    <w:p w14:paraId="64CB3FC0" w14:textId="77777777" w:rsidR="00702BB3" w:rsidRDefault="00702BB3" w:rsidP="00702BB3">
      <w:pPr>
        <w:pStyle w:val="PL"/>
      </w:pPr>
      <w:r>
        <w:t xml:space="preserve">                setType:</w:t>
      </w:r>
    </w:p>
    <w:p w14:paraId="645995FE" w14:textId="77777777" w:rsidR="00702BB3" w:rsidRDefault="00702BB3" w:rsidP="00702BB3">
      <w:pPr>
        <w:pStyle w:val="PL"/>
      </w:pPr>
      <w:r>
        <w:t xml:space="preserve">                  $ref: '#/components/schemas/RSSetType'</w:t>
      </w:r>
    </w:p>
    <w:p w14:paraId="5BDC2B08" w14:textId="77777777" w:rsidR="00702BB3" w:rsidRDefault="00702BB3" w:rsidP="00702BB3">
      <w:pPr>
        <w:pStyle w:val="PL"/>
      </w:pPr>
      <w:r>
        <w:t xml:space="preserve">                rimRSMonitoringStartTime:</w:t>
      </w:r>
    </w:p>
    <w:p w14:paraId="286BB21E" w14:textId="77777777" w:rsidR="00702BB3" w:rsidRDefault="00702BB3" w:rsidP="00702BB3">
      <w:pPr>
        <w:pStyle w:val="PL"/>
      </w:pPr>
      <w:r>
        <w:t xml:space="preserve">                  type: string</w:t>
      </w:r>
    </w:p>
    <w:p w14:paraId="469CE511" w14:textId="77777777" w:rsidR="00702BB3" w:rsidRDefault="00702BB3" w:rsidP="00702BB3">
      <w:pPr>
        <w:pStyle w:val="PL"/>
      </w:pPr>
      <w:r>
        <w:t xml:space="preserve">                rimRSMonitoringStopTime:</w:t>
      </w:r>
    </w:p>
    <w:p w14:paraId="0C0C918C" w14:textId="77777777" w:rsidR="00702BB3" w:rsidRDefault="00702BB3" w:rsidP="00702BB3">
      <w:pPr>
        <w:pStyle w:val="PL"/>
      </w:pPr>
      <w:r>
        <w:t xml:space="preserve">                  type: string</w:t>
      </w:r>
    </w:p>
    <w:p w14:paraId="59386F91" w14:textId="77777777" w:rsidR="00702BB3" w:rsidRDefault="00702BB3" w:rsidP="00702BB3">
      <w:pPr>
        <w:pStyle w:val="PL"/>
      </w:pPr>
      <w:r>
        <w:t xml:space="preserve">                rimRSMonitoringWindowDuration:</w:t>
      </w:r>
    </w:p>
    <w:p w14:paraId="651CE0FE" w14:textId="77777777" w:rsidR="00702BB3" w:rsidRDefault="00702BB3" w:rsidP="00702BB3">
      <w:pPr>
        <w:pStyle w:val="PL"/>
      </w:pPr>
      <w:r>
        <w:t xml:space="preserve">                  type: integer</w:t>
      </w:r>
    </w:p>
    <w:p w14:paraId="1FF06FE1" w14:textId="77777777" w:rsidR="00702BB3" w:rsidRDefault="00702BB3" w:rsidP="00702BB3">
      <w:pPr>
        <w:pStyle w:val="PL"/>
      </w:pPr>
      <w:r>
        <w:t xml:space="preserve">                rimRSMonitoringWindowStartingOffset:</w:t>
      </w:r>
    </w:p>
    <w:p w14:paraId="6600CB06" w14:textId="77777777" w:rsidR="00702BB3" w:rsidRDefault="00702BB3" w:rsidP="00702BB3">
      <w:pPr>
        <w:pStyle w:val="PL"/>
      </w:pPr>
      <w:r>
        <w:t xml:space="preserve">                  type: integer</w:t>
      </w:r>
    </w:p>
    <w:p w14:paraId="47799F8A" w14:textId="77777777" w:rsidR="00702BB3" w:rsidRDefault="00702BB3" w:rsidP="00702BB3">
      <w:pPr>
        <w:pStyle w:val="PL"/>
      </w:pPr>
      <w:r>
        <w:t xml:space="preserve">                rimRSMonitoringWindowPeriodicity:</w:t>
      </w:r>
    </w:p>
    <w:p w14:paraId="1FEA3C5D" w14:textId="77777777" w:rsidR="00702BB3" w:rsidRDefault="00702BB3" w:rsidP="00702BB3">
      <w:pPr>
        <w:pStyle w:val="PL"/>
      </w:pPr>
      <w:r>
        <w:t xml:space="preserve">                  type: integer</w:t>
      </w:r>
    </w:p>
    <w:p w14:paraId="781A7D58" w14:textId="77777777" w:rsidR="00702BB3" w:rsidRDefault="00702BB3" w:rsidP="00702BB3">
      <w:pPr>
        <w:pStyle w:val="PL"/>
      </w:pPr>
      <w:r>
        <w:t xml:space="preserve">                rimRSMonitoringOccasionInterval:</w:t>
      </w:r>
    </w:p>
    <w:p w14:paraId="2B4796B3" w14:textId="77777777" w:rsidR="00702BB3" w:rsidRDefault="00702BB3" w:rsidP="00702BB3">
      <w:pPr>
        <w:pStyle w:val="PL"/>
      </w:pPr>
      <w:r>
        <w:t xml:space="preserve">                  type: integer</w:t>
      </w:r>
    </w:p>
    <w:p w14:paraId="746D2312" w14:textId="77777777" w:rsidR="00702BB3" w:rsidRDefault="00702BB3" w:rsidP="00702BB3">
      <w:pPr>
        <w:pStyle w:val="PL"/>
      </w:pPr>
      <w:r>
        <w:lastRenderedPageBreak/>
        <w:t xml:space="preserve">                rimRSMonitoringOccasionStartingOffset:</w:t>
      </w:r>
    </w:p>
    <w:p w14:paraId="19E765C6" w14:textId="77777777" w:rsidR="00702BB3" w:rsidRDefault="00702BB3" w:rsidP="00702BB3">
      <w:pPr>
        <w:pStyle w:val="PL"/>
      </w:pPr>
      <w:r>
        <w:t xml:space="preserve">                  type: integer</w:t>
      </w:r>
    </w:p>
    <w:p w14:paraId="5D3816B3" w14:textId="77777777" w:rsidR="00702BB3" w:rsidRDefault="00702BB3" w:rsidP="00702BB3">
      <w:pPr>
        <w:pStyle w:val="PL"/>
      </w:pPr>
      <w:r>
        <w:t xml:space="preserve">                nRCellDURefs:</w:t>
      </w:r>
    </w:p>
    <w:p w14:paraId="4BCBAC97" w14:textId="77777777" w:rsidR="00702BB3" w:rsidRDefault="00702BB3" w:rsidP="00702BB3">
      <w:pPr>
        <w:pStyle w:val="PL"/>
      </w:pPr>
      <w:r>
        <w:t xml:space="preserve">                  $ref: 'genericNRM.yaml#/components/schemas/DnList'</w:t>
      </w:r>
    </w:p>
    <w:p w14:paraId="5FA8F558" w14:textId="77777777" w:rsidR="00702BB3" w:rsidRDefault="00702BB3" w:rsidP="00702BB3">
      <w:pPr>
        <w:pStyle w:val="PL"/>
      </w:pPr>
    </w:p>
    <w:p w14:paraId="6FD91EA9" w14:textId="77777777" w:rsidR="00702BB3" w:rsidRDefault="00702BB3" w:rsidP="00702BB3">
      <w:pPr>
        <w:pStyle w:val="PL"/>
      </w:pPr>
      <w:r>
        <w:t xml:space="preserve">    ExternalGnbDuFunction-Single:</w:t>
      </w:r>
    </w:p>
    <w:p w14:paraId="777A3699" w14:textId="77777777" w:rsidR="00702BB3" w:rsidRDefault="00702BB3" w:rsidP="00702BB3">
      <w:pPr>
        <w:pStyle w:val="PL"/>
      </w:pPr>
      <w:r>
        <w:t xml:space="preserve">      allOf:</w:t>
      </w:r>
    </w:p>
    <w:p w14:paraId="268D798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C7B0F53" w14:textId="77777777" w:rsidR="00702BB3" w:rsidRDefault="00702BB3" w:rsidP="00702BB3">
      <w:pPr>
        <w:pStyle w:val="PL"/>
      </w:pPr>
      <w:r>
        <w:t xml:space="preserve">        - type: object</w:t>
      </w:r>
    </w:p>
    <w:p w14:paraId="3807A53D" w14:textId="77777777" w:rsidR="00702BB3" w:rsidRDefault="00702BB3" w:rsidP="00702BB3">
      <w:pPr>
        <w:pStyle w:val="PL"/>
      </w:pPr>
      <w:r>
        <w:t xml:space="preserve">          properties:</w:t>
      </w:r>
    </w:p>
    <w:p w14:paraId="185AF6F2" w14:textId="77777777" w:rsidR="00702BB3" w:rsidRDefault="00702BB3" w:rsidP="00702BB3">
      <w:pPr>
        <w:pStyle w:val="PL"/>
      </w:pPr>
      <w:r>
        <w:t xml:space="preserve">            attributes:</w:t>
      </w:r>
    </w:p>
    <w:p w14:paraId="74C056F6" w14:textId="77777777" w:rsidR="00702BB3" w:rsidRDefault="00702BB3" w:rsidP="00702BB3">
      <w:pPr>
        <w:pStyle w:val="PL"/>
      </w:pPr>
      <w:r>
        <w:t xml:space="preserve">              allOf:</w:t>
      </w:r>
    </w:p>
    <w:p w14:paraId="11D50C4A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35451C2B" w14:textId="77777777" w:rsidR="00702BB3" w:rsidRDefault="00702BB3" w:rsidP="00702BB3">
      <w:pPr>
        <w:pStyle w:val="PL"/>
      </w:pPr>
      <w:r>
        <w:t xml:space="preserve">                - type: object</w:t>
      </w:r>
    </w:p>
    <w:p w14:paraId="37567AAF" w14:textId="77777777" w:rsidR="00702BB3" w:rsidRDefault="00702BB3" w:rsidP="00702BB3">
      <w:pPr>
        <w:pStyle w:val="PL"/>
      </w:pPr>
      <w:r>
        <w:t xml:space="preserve">                  properties:</w:t>
      </w:r>
    </w:p>
    <w:p w14:paraId="0BAD55FB" w14:textId="77777777" w:rsidR="00702BB3" w:rsidRDefault="00702BB3" w:rsidP="00702BB3">
      <w:pPr>
        <w:pStyle w:val="PL"/>
      </w:pPr>
      <w:r>
        <w:t xml:space="preserve">                    gnbId:</w:t>
      </w:r>
    </w:p>
    <w:p w14:paraId="13C83FD3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044539A1" w14:textId="77777777" w:rsidR="00702BB3" w:rsidRDefault="00702BB3" w:rsidP="00702BB3">
      <w:pPr>
        <w:pStyle w:val="PL"/>
      </w:pPr>
      <w:r>
        <w:t xml:space="preserve">                    gnbIdLength:</w:t>
      </w:r>
    </w:p>
    <w:p w14:paraId="6EC07CE6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9847239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191ED97D" w14:textId="77777777" w:rsidR="00702BB3" w:rsidRDefault="00702BB3" w:rsidP="00702BB3">
      <w:pPr>
        <w:pStyle w:val="PL"/>
      </w:pPr>
      <w:r>
        <w:t xml:space="preserve">        - type: object</w:t>
      </w:r>
    </w:p>
    <w:p w14:paraId="4F8A4FA6" w14:textId="77777777" w:rsidR="00702BB3" w:rsidRDefault="00702BB3" w:rsidP="00702BB3">
      <w:pPr>
        <w:pStyle w:val="PL"/>
      </w:pPr>
      <w:r>
        <w:t xml:space="preserve">          properties:</w:t>
      </w:r>
    </w:p>
    <w:p w14:paraId="081E78D6" w14:textId="77777777" w:rsidR="00702BB3" w:rsidRDefault="00702BB3" w:rsidP="00702BB3">
      <w:pPr>
        <w:pStyle w:val="PL"/>
      </w:pPr>
      <w:r>
        <w:t xml:space="preserve">            EP_F1C:</w:t>
      </w:r>
    </w:p>
    <w:p w14:paraId="140E61F1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06D016DF" w14:textId="77777777" w:rsidR="00702BB3" w:rsidRDefault="00702BB3" w:rsidP="00702BB3">
      <w:pPr>
        <w:pStyle w:val="PL"/>
      </w:pPr>
      <w:r>
        <w:t xml:space="preserve">            EP_F1U:</w:t>
      </w:r>
    </w:p>
    <w:p w14:paraId="780A24F4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38388A78" w14:textId="77777777" w:rsidR="00702BB3" w:rsidRDefault="00702BB3" w:rsidP="00702BB3">
      <w:pPr>
        <w:pStyle w:val="PL"/>
      </w:pPr>
      <w:r>
        <w:t xml:space="preserve">    ExternalGnbCuUpFunction-Single:</w:t>
      </w:r>
    </w:p>
    <w:p w14:paraId="6C24F1BC" w14:textId="77777777" w:rsidR="00702BB3" w:rsidRDefault="00702BB3" w:rsidP="00702BB3">
      <w:pPr>
        <w:pStyle w:val="PL"/>
      </w:pPr>
      <w:r>
        <w:t xml:space="preserve">      allOf:</w:t>
      </w:r>
    </w:p>
    <w:p w14:paraId="605AB8D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371567D" w14:textId="77777777" w:rsidR="00702BB3" w:rsidRDefault="00702BB3" w:rsidP="00702BB3">
      <w:pPr>
        <w:pStyle w:val="PL"/>
      </w:pPr>
      <w:r>
        <w:t xml:space="preserve">        - type: object</w:t>
      </w:r>
    </w:p>
    <w:p w14:paraId="7E0FB919" w14:textId="77777777" w:rsidR="00702BB3" w:rsidRDefault="00702BB3" w:rsidP="00702BB3">
      <w:pPr>
        <w:pStyle w:val="PL"/>
      </w:pPr>
      <w:r>
        <w:t xml:space="preserve">          properties:</w:t>
      </w:r>
    </w:p>
    <w:p w14:paraId="3C3CDD0F" w14:textId="77777777" w:rsidR="00702BB3" w:rsidRDefault="00702BB3" w:rsidP="00702BB3">
      <w:pPr>
        <w:pStyle w:val="PL"/>
      </w:pPr>
      <w:r>
        <w:t xml:space="preserve">            attributes:</w:t>
      </w:r>
    </w:p>
    <w:p w14:paraId="05F94E5C" w14:textId="77777777" w:rsidR="00702BB3" w:rsidRDefault="00702BB3" w:rsidP="00702BB3">
      <w:pPr>
        <w:pStyle w:val="PL"/>
      </w:pPr>
      <w:r>
        <w:t xml:space="preserve">              allOf:</w:t>
      </w:r>
    </w:p>
    <w:p w14:paraId="483FE4F5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63F540F" w14:textId="77777777" w:rsidR="00702BB3" w:rsidRDefault="00702BB3" w:rsidP="00702BB3">
      <w:pPr>
        <w:pStyle w:val="PL"/>
      </w:pPr>
      <w:r>
        <w:t xml:space="preserve">                - type: object</w:t>
      </w:r>
    </w:p>
    <w:p w14:paraId="5688A11C" w14:textId="77777777" w:rsidR="00702BB3" w:rsidRDefault="00702BB3" w:rsidP="00702BB3">
      <w:pPr>
        <w:pStyle w:val="PL"/>
      </w:pPr>
      <w:r>
        <w:t xml:space="preserve">                  properties:</w:t>
      </w:r>
    </w:p>
    <w:p w14:paraId="52998AF5" w14:textId="77777777" w:rsidR="00702BB3" w:rsidRDefault="00702BB3" w:rsidP="00702BB3">
      <w:pPr>
        <w:pStyle w:val="PL"/>
      </w:pPr>
      <w:r>
        <w:t xml:space="preserve">                    gnbId:</w:t>
      </w:r>
    </w:p>
    <w:p w14:paraId="6774C666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05EC1864" w14:textId="77777777" w:rsidR="00702BB3" w:rsidRDefault="00702BB3" w:rsidP="00702BB3">
      <w:pPr>
        <w:pStyle w:val="PL"/>
      </w:pPr>
      <w:r>
        <w:t xml:space="preserve">                    gnbIdLength:</w:t>
      </w:r>
    </w:p>
    <w:p w14:paraId="4D7065EE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C033EBD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538ACC59" w14:textId="77777777" w:rsidR="00702BB3" w:rsidRDefault="00702BB3" w:rsidP="00702BB3">
      <w:pPr>
        <w:pStyle w:val="PL"/>
      </w:pPr>
      <w:r>
        <w:t xml:space="preserve">        - type: object</w:t>
      </w:r>
    </w:p>
    <w:p w14:paraId="0ECE5D8F" w14:textId="77777777" w:rsidR="00702BB3" w:rsidRDefault="00702BB3" w:rsidP="00702BB3">
      <w:pPr>
        <w:pStyle w:val="PL"/>
      </w:pPr>
      <w:r>
        <w:t xml:space="preserve">          properties:</w:t>
      </w:r>
    </w:p>
    <w:p w14:paraId="1DE7E7A8" w14:textId="77777777" w:rsidR="00702BB3" w:rsidRDefault="00702BB3" w:rsidP="00702BB3">
      <w:pPr>
        <w:pStyle w:val="PL"/>
      </w:pPr>
      <w:r>
        <w:t xml:space="preserve">            EP_E1:</w:t>
      </w:r>
    </w:p>
    <w:p w14:paraId="64AECE0D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2123C781" w14:textId="77777777" w:rsidR="00702BB3" w:rsidRDefault="00702BB3" w:rsidP="00702BB3">
      <w:pPr>
        <w:pStyle w:val="PL"/>
      </w:pPr>
      <w:r>
        <w:t xml:space="preserve">            EP_F1U:</w:t>
      </w:r>
    </w:p>
    <w:p w14:paraId="74A96039" w14:textId="77777777" w:rsidR="00702BB3" w:rsidRDefault="00702BB3" w:rsidP="00702BB3">
      <w:pPr>
        <w:pStyle w:val="PL"/>
      </w:pPr>
      <w:r>
        <w:t xml:space="preserve">              $ref: '#/components/schemas/EP_F1U-Multiple'</w:t>
      </w:r>
    </w:p>
    <w:p w14:paraId="20DD6C09" w14:textId="77777777" w:rsidR="00702BB3" w:rsidRDefault="00702BB3" w:rsidP="00702BB3">
      <w:pPr>
        <w:pStyle w:val="PL"/>
      </w:pPr>
      <w:r>
        <w:t xml:space="preserve">            EP_XnU:</w:t>
      </w:r>
    </w:p>
    <w:p w14:paraId="69865C86" w14:textId="77777777" w:rsidR="00702BB3" w:rsidRDefault="00702BB3" w:rsidP="00702BB3">
      <w:pPr>
        <w:pStyle w:val="PL"/>
      </w:pPr>
      <w:r>
        <w:t xml:space="preserve">              $ref: '#/components/schemas/EP_XnU-Multiple'</w:t>
      </w:r>
    </w:p>
    <w:p w14:paraId="629876EA" w14:textId="77777777" w:rsidR="00702BB3" w:rsidRDefault="00702BB3" w:rsidP="00702BB3">
      <w:pPr>
        <w:pStyle w:val="PL"/>
      </w:pPr>
      <w:r>
        <w:t xml:space="preserve">    ExternalGnbCuCpFunction-Single:</w:t>
      </w:r>
    </w:p>
    <w:p w14:paraId="0E16E0FA" w14:textId="77777777" w:rsidR="00702BB3" w:rsidRDefault="00702BB3" w:rsidP="00702BB3">
      <w:pPr>
        <w:pStyle w:val="PL"/>
      </w:pPr>
      <w:r>
        <w:t xml:space="preserve">      allOf:</w:t>
      </w:r>
    </w:p>
    <w:p w14:paraId="1EC194DD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378A50D" w14:textId="77777777" w:rsidR="00702BB3" w:rsidRDefault="00702BB3" w:rsidP="00702BB3">
      <w:pPr>
        <w:pStyle w:val="PL"/>
      </w:pPr>
      <w:r>
        <w:t xml:space="preserve">        - type: object</w:t>
      </w:r>
    </w:p>
    <w:p w14:paraId="46609121" w14:textId="77777777" w:rsidR="00702BB3" w:rsidRDefault="00702BB3" w:rsidP="00702BB3">
      <w:pPr>
        <w:pStyle w:val="PL"/>
      </w:pPr>
      <w:r>
        <w:t xml:space="preserve">          properties:</w:t>
      </w:r>
    </w:p>
    <w:p w14:paraId="01AC7BAE" w14:textId="77777777" w:rsidR="00702BB3" w:rsidRDefault="00702BB3" w:rsidP="00702BB3">
      <w:pPr>
        <w:pStyle w:val="PL"/>
      </w:pPr>
      <w:r>
        <w:t xml:space="preserve">            attributes:</w:t>
      </w:r>
    </w:p>
    <w:p w14:paraId="511169C6" w14:textId="77777777" w:rsidR="00702BB3" w:rsidRDefault="00702BB3" w:rsidP="00702BB3">
      <w:pPr>
        <w:pStyle w:val="PL"/>
      </w:pPr>
      <w:r>
        <w:t xml:space="preserve">              allOf:</w:t>
      </w:r>
    </w:p>
    <w:p w14:paraId="2413A72D" w14:textId="77777777" w:rsidR="00702BB3" w:rsidRDefault="00702BB3" w:rsidP="00702BB3">
      <w:pPr>
        <w:pStyle w:val="PL"/>
      </w:pPr>
      <w:r>
        <w:t xml:space="preserve">                - $ref: &gt;-</w:t>
      </w:r>
    </w:p>
    <w:p w14:paraId="21013673" w14:textId="77777777" w:rsidR="00702BB3" w:rsidRDefault="00702BB3" w:rsidP="00702BB3">
      <w:pPr>
        <w:pStyle w:val="PL"/>
      </w:pPr>
      <w:r>
        <w:t xml:space="preserve">                    genericNRM.yaml#/components/schemas/ManagedFunction-Attr</w:t>
      </w:r>
    </w:p>
    <w:p w14:paraId="4692B018" w14:textId="77777777" w:rsidR="00702BB3" w:rsidRDefault="00702BB3" w:rsidP="00702BB3">
      <w:pPr>
        <w:pStyle w:val="PL"/>
      </w:pPr>
      <w:r>
        <w:t xml:space="preserve">                - type: object</w:t>
      </w:r>
    </w:p>
    <w:p w14:paraId="047A6C27" w14:textId="77777777" w:rsidR="00702BB3" w:rsidRDefault="00702BB3" w:rsidP="00702BB3">
      <w:pPr>
        <w:pStyle w:val="PL"/>
      </w:pPr>
      <w:r>
        <w:t xml:space="preserve">                  properties:</w:t>
      </w:r>
    </w:p>
    <w:p w14:paraId="6793C911" w14:textId="77777777" w:rsidR="00702BB3" w:rsidRDefault="00702BB3" w:rsidP="00702BB3">
      <w:pPr>
        <w:pStyle w:val="PL"/>
      </w:pPr>
      <w:r>
        <w:t xml:space="preserve">                    gnbId:</w:t>
      </w:r>
    </w:p>
    <w:p w14:paraId="2B957428" w14:textId="77777777" w:rsidR="00702BB3" w:rsidRDefault="00702BB3" w:rsidP="00702BB3">
      <w:pPr>
        <w:pStyle w:val="PL"/>
      </w:pPr>
      <w:r>
        <w:t xml:space="preserve">                      $ref: '#/components/schemas/GnbId'</w:t>
      </w:r>
    </w:p>
    <w:p w14:paraId="1F95FA59" w14:textId="77777777" w:rsidR="00702BB3" w:rsidRDefault="00702BB3" w:rsidP="00702BB3">
      <w:pPr>
        <w:pStyle w:val="PL"/>
      </w:pPr>
      <w:r>
        <w:t xml:space="preserve">                    gnbIdLength:</w:t>
      </w:r>
    </w:p>
    <w:p w14:paraId="57B1FDAD" w14:textId="77777777" w:rsidR="00702BB3" w:rsidRDefault="00702BB3" w:rsidP="00702BB3">
      <w:pPr>
        <w:pStyle w:val="PL"/>
      </w:pPr>
      <w:r>
        <w:t xml:space="preserve">                      $ref: '#/components/schemas/GnbIdLength'</w:t>
      </w:r>
    </w:p>
    <w:p w14:paraId="625DAB6A" w14:textId="77777777" w:rsidR="00702BB3" w:rsidRDefault="00702BB3" w:rsidP="00702BB3">
      <w:pPr>
        <w:pStyle w:val="PL"/>
      </w:pPr>
      <w:r>
        <w:t xml:space="preserve">                    plmnId:</w:t>
      </w:r>
    </w:p>
    <w:p w14:paraId="3E85EBFB" w14:textId="77777777" w:rsidR="00702BB3" w:rsidRDefault="00702BB3" w:rsidP="00702BB3">
      <w:pPr>
        <w:pStyle w:val="PL"/>
      </w:pPr>
      <w:r>
        <w:t xml:space="preserve">                      $ref: '#/components/schemas/PlmnId'</w:t>
      </w:r>
    </w:p>
    <w:p w14:paraId="32BADA4B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45554E7B" w14:textId="77777777" w:rsidR="00702BB3" w:rsidRDefault="00702BB3" w:rsidP="00702BB3">
      <w:pPr>
        <w:pStyle w:val="PL"/>
      </w:pPr>
      <w:r>
        <w:t xml:space="preserve">        - type: object</w:t>
      </w:r>
    </w:p>
    <w:p w14:paraId="74B0995A" w14:textId="77777777" w:rsidR="00702BB3" w:rsidRDefault="00702BB3" w:rsidP="00702BB3">
      <w:pPr>
        <w:pStyle w:val="PL"/>
      </w:pPr>
      <w:r>
        <w:t xml:space="preserve">          properties:</w:t>
      </w:r>
    </w:p>
    <w:p w14:paraId="35F7F547" w14:textId="77777777" w:rsidR="00702BB3" w:rsidRDefault="00702BB3" w:rsidP="00702BB3">
      <w:pPr>
        <w:pStyle w:val="PL"/>
      </w:pPr>
      <w:r>
        <w:t xml:space="preserve">            ExternalNrCellCu:</w:t>
      </w:r>
    </w:p>
    <w:p w14:paraId="048967B5" w14:textId="77777777" w:rsidR="00702BB3" w:rsidRDefault="00702BB3" w:rsidP="00702BB3">
      <w:pPr>
        <w:pStyle w:val="PL"/>
      </w:pPr>
      <w:r>
        <w:t xml:space="preserve">              $ref: '#/components/schemas/ExternalNrCellCu-Multiple'</w:t>
      </w:r>
    </w:p>
    <w:p w14:paraId="265C4619" w14:textId="77777777" w:rsidR="00702BB3" w:rsidRDefault="00702BB3" w:rsidP="00702BB3">
      <w:pPr>
        <w:pStyle w:val="PL"/>
      </w:pPr>
      <w:r>
        <w:t xml:space="preserve">            EP_XnC:</w:t>
      </w:r>
    </w:p>
    <w:p w14:paraId="3CFA0187" w14:textId="77777777" w:rsidR="00702BB3" w:rsidRDefault="00702BB3" w:rsidP="00702BB3">
      <w:pPr>
        <w:pStyle w:val="PL"/>
      </w:pPr>
      <w:r>
        <w:t xml:space="preserve">              $ref: '#/components/schemas/EP_XnC-Multiple'</w:t>
      </w:r>
    </w:p>
    <w:p w14:paraId="5E1966B7" w14:textId="77777777" w:rsidR="00702BB3" w:rsidRDefault="00702BB3" w:rsidP="00702BB3">
      <w:pPr>
        <w:pStyle w:val="PL"/>
      </w:pPr>
      <w:r>
        <w:t xml:space="preserve">            EP_E1:</w:t>
      </w:r>
    </w:p>
    <w:p w14:paraId="0F86700C" w14:textId="77777777" w:rsidR="00702BB3" w:rsidRDefault="00702BB3" w:rsidP="00702BB3">
      <w:pPr>
        <w:pStyle w:val="PL"/>
      </w:pPr>
      <w:r>
        <w:t xml:space="preserve">              $ref: '#/components/schemas/EP_E1-Multiple'</w:t>
      </w:r>
    </w:p>
    <w:p w14:paraId="33852F9D" w14:textId="77777777" w:rsidR="00702BB3" w:rsidRDefault="00702BB3" w:rsidP="00702BB3">
      <w:pPr>
        <w:pStyle w:val="PL"/>
      </w:pPr>
      <w:r>
        <w:t xml:space="preserve">            EP_F1C:</w:t>
      </w:r>
    </w:p>
    <w:p w14:paraId="178056CE" w14:textId="77777777" w:rsidR="00702BB3" w:rsidRDefault="00702BB3" w:rsidP="00702BB3">
      <w:pPr>
        <w:pStyle w:val="PL"/>
      </w:pPr>
      <w:r>
        <w:t xml:space="preserve">              $ref: '#/components/schemas/EP_F1C-Multiple'</w:t>
      </w:r>
    </w:p>
    <w:p w14:paraId="318EDC3A" w14:textId="77777777" w:rsidR="00702BB3" w:rsidRDefault="00702BB3" w:rsidP="00702BB3">
      <w:pPr>
        <w:pStyle w:val="PL"/>
      </w:pPr>
      <w:r>
        <w:t xml:space="preserve">    ExternalNrCellCu-Single:</w:t>
      </w:r>
    </w:p>
    <w:p w14:paraId="50A36A2C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282CF04E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5F0B9D67" w14:textId="77777777" w:rsidR="00702BB3" w:rsidRDefault="00702BB3" w:rsidP="00702BB3">
      <w:pPr>
        <w:pStyle w:val="PL"/>
      </w:pPr>
      <w:r>
        <w:t xml:space="preserve">        - type: object</w:t>
      </w:r>
    </w:p>
    <w:p w14:paraId="5BA253AE" w14:textId="77777777" w:rsidR="00702BB3" w:rsidRDefault="00702BB3" w:rsidP="00702BB3">
      <w:pPr>
        <w:pStyle w:val="PL"/>
      </w:pPr>
      <w:r>
        <w:t xml:space="preserve">          properties:</w:t>
      </w:r>
    </w:p>
    <w:p w14:paraId="7D711D30" w14:textId="77777777" w:rsidR="00702BB3" w:rsidRDefault="00702BB3" w:rsidP="00702BB3">
      <w:pPr>
        <w:pStyle w:val="PL"/>
      </w:pPr>
      <w:r>
        <w:t xml:space="preserve">            attributes:</w:t>
      </w:r>
    </w:p>
    <w:p w14:paraId="7779B89D" w14:textId="77777777" w:rsidR="00702BB3" w:rsidRDefault="00702BB3" w:rsidP="00702BB3">
      <w:pPr>
        <w:pStyle w:val="PL"/>
      </w:pPr>
      <w:r>
        <w:t xml:space="preserve">              allOf:</w:t>
      </w:r>
    </w:p>
    <w:p w14:paraId="13AC5ABF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562200AA" w14:textId="77777777" w:rsidR="00702BB3" w:rsidRDefault="00702BB3" w:rsidP="00702BB3">
      <w:pPr>
        <w:pStyle w:val="PL"/>
      </w:pPr>
      <w:r>
        <w:t xml:space="preserve">                - type: object</w:t>
      </w:r>
    </w:p>
    <w:p w14:paraId="71806B32" w14:textId="77777777" w:rsidR="00702BB3" w:rsidRDefault="00702BB3" w:rsidP="00702BB3">
      <w:pPr>
        <w:pStyle w:val="PL"/>
      </w:pPr>
      <w:r>
        <w:t xml:space="preserve">                  properties:</w:t>
      </w:r>
    </w:p>
    <w:p w14:paraId="669D5D84" w14:textId="77777777" w:rsidR="00702BB3" w:rsidRDefault="00702BB3" w:rsidP="00702BB3">
      <w:pPr>
        <w:pStyle w:val="PL"/>
      </w:pPr>
      <w:r>
        <w:t xml:space="preserve">                    cellLocalId:</w:t>
      </w:r>
    </w:p>
    <w:p w14:paraId="3E1970A3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7102F554" w14:textId="77777777" w:rsidR="00702BB3" w:rsidRDefault="00702BB3" w:rsidP="00702BB3">
      <w:pPr>
        <w:pStyle w:val="PL"/>
      </w:pPr>
      <w:r>
        <w:t xml:space="preserve">                    nrPci:</w:t>
      </w:r>
    </w:p>
    <w:p w14:paraId="198A88BC" w14:textId="77777777" w:rsidR="00702BB3" w:rsidRDefault="00702BB3" w:rsidP="00702BB3">
      <w:pPr>
        <w:pStyle w:val="PL"/>
      </w:pPr>
      <w:r>
        <w:t xml:space="preserve">                      $ref: '#/components/schemas/NrPci'</w:t>
      </w:r>
    </w:p>
    <w:p w14:paraId="72AC5974" w14:textId="77777777" w:rsidR="00702BB3" w:rsidRDefault="00702BB3" w:rsidP="00702BB3">
      <w:pPr>
        <w:pStyle w:val="PL"/>
      </w:pPr>
      <w:r>
        <w:t xml:space="preserve">                    plmnIdList:</w:t>
      </w:r>
    </w:p>
    <w:p w14:paraId="58F0AA14" w14:textId="77777777" w:rsidR="00702BB3" w:rsidRDefault="00702BB3" w:rsidP="00702BB3">
      <w:pPr>
        <w:pStyle w:val="PL"/>
      </w:pPr>
      <w:r>
        <w:t xml:space="preserve">                      $ref: '#/components/schemas/PlmnIdList'</w:t>
      </w:r>
    </w:p>
    <w:p w14:paraId="23B9B3AF" w14:textId="77777777" w:rsidR="00702BB3" w:rsidRDefault="00702BB3" w:rsidP="00702BB3">
      <w:pPr>
        <w:pStyle w:val="PL"/>
      </w:pPr>
      <w:r>
        <w:t xml:space="preserve">                    nRFrequencyRef:</w:t>
      </w:r>
    </w:p>
    <w:p w14:paraId="262F0210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46EF035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5F021DA2" w14:textId="77777777" w:rsidR="00702BB3" w:rsidRDefault="00702BB3" w:rsidP="00702BB3">
      <w:pPr>
        <w:pStyle w:val="PL"/>
      </w:pPr>
      <w:r>
        <w:t xml:space="preserve">    ExternalENBFunction-Single:</w:t>
      </w:r>
    </w:p>
    <w:p w14:paraId="6F37BDC5" w14:textId="77777777" w:rsidR="00702BB3" w:rsidRDefault="00702BB3" w:rsidP="00702BB3">
      <w:pPr>
        <w:pStyle w:val="PL"/>
      </w:pPr>
      <w:r>
        <w:t xml:space="preserve">      allOf:</w:t>
      </w:r>
    </w:p>
    <w:p w14:paraId="48781A5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29650B2" w14:textId="77777777" w:rsidR="00702BB3" w:rsidRDefault="00702BB3" w:rsidP="00702BB3">
      <w:pPr>
        <w:pStyle w:val="PL"/>
      </w:pPr>
      <w:r>
        <w:t xml:space="preserve">        - type: object</w:t>
      </w:r>
    </w:p>
    <w:p w14:paraId="1BA28A24" w14:textId="77777777" w:rsidR="00702BB3" w:rsidRDefault="00702BB3" w:rsidP="00702BB3">
      <w:pPr>
        <w:pStyle w:val="PL"/>
      </w:pPr>
      <w:r>
        <w:t xml:space="preserve">          properties:</w:t>
      </w:r>
    </w:p>
    <w:p w14:paraId="459A59E0" w14:textId="77777777" w:rsidR="00702BB3" w:rsidRDefault="00702BB3" w:rsidP="00702BB3">
      <w:pPr>
        <w:pStyle w:val="PL"/>
      </w:pPr>
      <w:r>
        <w:t xml:space="preserve">            attributes:</w:t>
      </w:r>
    </w:p>
    <w:p w14:paraId="4D76B533" w14:textId="77777777" w:rsidR="00702BB3" w:rsidRDefault="00702BB3" w:rsidP="00702BB3">
      <w:pPr>
        <w:pStyle w:val="PL"/>
      </w:pPr>
      <w:r>
        <w:t xml:space="preserve">              allOf:</w:t>
      </w:r>
    </w:p>
    <w:p w14:paraId="5E1242A9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7D944520" w14:textId="77777777" w:rsidR="00702BB3" w:rsidRDefault="00702BB3" w:rsidP="00702BB3">
      <w:pPr>
        <w:pStyle w:val="PL"/>
      </w:pPr>
      <w:r>
        <w:t xml:space="preserve">                - type: object</w:t>
      </w:r>
    </w:p>
    <w:p w14:paraId="3C2CE6DE" w14:textId="77777777" w:rsidR="00702BB3" w:rsidRDefault="00702BB3" w:rsidP="00702BB3">
      <w:pPr>
        <w:pStyle w:val="PL"/>
      </w:pPr>
      <w:r>
        <w:t xml:space="preserve">                  properties:</w:t>
      </w:r>
    </w:p>
    <w:p w14:paraId="21A1B16F" w14:textId="77777777" w:rsidR="00702BB3" w:rsidRDefault="00702BB3" w:rsidP="00702BB3">
      <w:pPr>
        <w:pStyle w:val="PL"/>
      </w:pPr>
      <w:r>
        <w:t xml:space="preserve">                    eNBId:</w:t>
      </w:r>
    </w:p>
    <w:p w14:paraId="5320C08C" w14:textId="77777777" w:rsidR="00702BB3" w:rsidRDefault="00702BB3" w:rsidP="00702BB3">
      <w:pPr>
        <w:pStyle w:val="PL"/>
      </w:pPr>
      <w:r>
        <w:t xml:space="preserve">                      type: integer</w:t>
      </w:r>
    </w:p>
    <w:p w14:paraId="2A8790CE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DCAEF6D" w14:textId="77777777" w:rsidR="00702BB3" w:rsidRDefault="00702BB3" w:rsidP="00702BB3">
      <w:pPr>
        <w:pStyle w:val="PL"/>
      </w:pPr>
      <w:r>
        <w:t xml:space="preserve">        - type: object</w:t>
      </w:r>
    </w:p>
    <w:p w14:paraId="5D4FF21A" w14:textId="77777777" w:rsidR="00702BB3" w:rsidRDefault="00702BB3" w:rsidP="00702BB3">
      <w:pPr>
        <w:pStyle w:val="PL"/>
      </w:pPr>
      <w:r>
        <w:t xml:space="preserve">          properties:</w:t>
      </w:r>
    </w:p>
    <w:p w14:paraId="5F07B08D" w14:textId="77777777" w:rsidR="00702BB3" w:rsidRDefault="00702BB3" w:rsidP="00702BB3">
      <w:pPr>
        <w:pStyle w:val="PL"/>
      </w:pPr>
      <w:r>
        <w:t xml:space="preserve">            ExternalEUTranCell:</w:t>
      </w:r>
    </w:p>
    <w:p w14:paraId="450CFAA6" w14:textId="77777777" w:rsidR="00702BB3" w:rsidRDefault="00702BB3" w:rsidP="00702BB3">
      <w:pPr>
        <w:pStyle w:val="PL"/>
      </w:pPr>
      <w:r>
        <w:t xml:space="preserve">              $ref: '#/components/schemas/ExternalEUTranCell-Multiple'</w:t>
      </w:r>
    </w:p>
    <w:p w14:paraId="1DF87B96" w14:textId="77777777" w:rsidR="00702BB3" w:rsidRDefault="00702BB3" w:rsidP="00702BB3">
      <w:pPr>
        <w:pStyle w:val="PL"/>
      </w:pPr>
      <w:r>
        <w:t xml:space="preserve">    ExternalEUTranCell-Single:</w:t>
      </w:r>
    </w:p>
    <w:p w14:paraId="60A9F5B1" w14:textId="77777777" w:rsidR="00702BB3" w:rsidRDefault="00702BB3" w:rsidP="00702BB3">
      <w:pPr>
        <w:pStyle w:val="PL"/>
      </w:pPr>
      <w:r>
        <w:t xml:space="preserve">      allOf:</w:t>
      </w:r>
    </w:p>
    <w:p w14:paraId="73437D1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F22A382" w14:textId="77777777" w:rsidR="00702BB3" w:rsidRDefault="00702BB3" w:rsidP="00702BB3">
      <w:pPr>
        <w:pStyle w:val="PL"/>
      </w:pPr>
      <w:r>
        <w:t xml:space="preserve">        - type: object</w:t>
      </w:r>
    </w:p>
    <w:p w14:paraId="6EE7AF6E" w14:textId="77777777" w:rsidR="00702BB3" w:rsidRDefault="00702BB3" w:rsidP="00702BB3">
      <w:pPr>
        <w:pStyle w:val="PL"/>
      </w:pPr>
      <w:r>
        <w:t xml:space="preserve">          properties:</w:t>
      </w:r>
    </w:p>
    <w:p w14:paraId="4941FCE1" w14:textId="77777777" w:rsidR="00702BB3" w:rsidRDefault="00702BB3" w:rsidP="00702BB3">
      <w:pPr>
        <w:pStyle w:val="PL"/>
      </w:pPr>
      <w:r>
        <w:t xml:space="preserve">            attributes:</w:t>
      </w:r>
    </w:p>
    <w:p w14:paraId="038F2F90" w14:textId="77777777" w:rsidR="00702BB3" w:rsidRDefault="00702BB3" w:rsidP="00702BB3">
      <w:pPr>
        <w:pStyle w:val="PL"/>
      </w:pPr>
      <w:r>
        <w:t xml:space="preserve">              allOf:</w:t>
      </w:r>
    </w:p>
    <w:p w14:paraId="27206967" w14:textId="77777777" w:rsidR="00702BB3" w:rsidRDefault="00702BB3" w:rsidP="00702BB3">
      <w:pPr>
        <w:pStyle w:val="PL"/>
      </w:pPr>
      <w:r>
        <w:t xml:space="preserve">                - $ref: 'genericNRM.yaml#/components/schemas/ManagedFunction-Attr'</w:t>
      </w:r>
    </w:p>
    <w:p w14:paraId="21784FD7" w14:textId="77777777" w:rsidR="00702BB3" w:rsidRDefault="00702BB3" w:rsidP="00702BB3">
      <w:pPr>
        <w:pStyle w:val="PL"/>
      </w:pPr>
      <w:r>
        <w:t xml:space="preserve">                - type: object</w:t>
      </w:r>
    </w:p>
    <w:p w14:paraId="1F9BA028" w14:textId="77777777" w:rsidR="00702BB3" w:rsidRDefault="00702BB3" w:rsidP="00702BB3">
      <w:pPr>
        <w:pStyle w:val="PL"/>
      </w:pPr>
      <w:r>
        <w:t xml:space="preserve">                  properties:</w:t>
      </w:r>
    </w:p>
    <w:p w14:paraId="305BE916" w14:textId="77777777" w:rsidR="00702BB3" w:rsidRDefault="00702BB3" w:rsidP="00702BB3">
      <w:pPr>
        <w:pStyle w:val="PL"/>
      </w:pPr>
      <w:r>
        <w:t xml:space="preserve">                    EUtranFrequencyRef:</w:t>
      </w:r>
    </w:p>
    <w:p w14:paraId="5109C091" w14:textId="77777777" w:rsidR="00702BB3" w:rsidRDefault="00702BB3" w:rsidP="00702BB3">
      <w:pPr>
        <w:pStyle w:val="PL"/>
      </w:pPr>
      <w:r>
        <w:t xml:space="preserve">                      $ref: 'genericNRM.yaml#/components/schemas/Dn'</w:t>
      </w:r>
    </w:p>
    <w:p w14:paraId="7E2D50C4" w14:textId="77777777" w:rsidR="00702BB3" w:rsidRDefault="00702BB3" w:rsidP="00702BB3">
      <w:pPr>
        <w:pStyle w:val="PL"/>
      </w:pPr>
      <w:r>
        <w:t xml:space="preserve">        - $ref: 'genericNRM.yaml#/components/schemas/ManagedFunction-ncO'</w:t>
      </w:r>
    </w:p>
    <w:p w14:paraId="2B806418" w14:textId="77777777" w:rsidR="00702BB3" w:rsidRDefault="00702BB3" w:rsidP="00702BB3">
      <w:pPr>
        <w:pStyle w:val="PL"/>
      </w:pPr>
    </w:p>
    <w:p w14:paraId="778CADFA" w14:textId="77777777" w:rsidR="00702BB3" w:rsidRDefault="00702BB3" w:rsidP="00702BB3">
      <w:pPr>
        <w:pStyle w:val="PL"/>
      </w:pPr>
      <w:r>
        <w:t xml:space="preserve">    EP_XnC-Single:</w:t>
      </w:r>
    </w:p>
    <w:p w14:paraId="6AFB580A" w14:textId="77777777" w:rsidR="00702BB3" w:rsidRDefault="00702BB3" w:rsidP="00702BB3">
      <w:pPr>
        <w:pStyle w:val="PL"/>
      </w:pPr>
      <w:r>
        <w:t xml:space="preserve">      allOf:</w:t>
      </w:r>
    </w:p>
    <w:p w14:paraId="476D5A2A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928D1B4" w14:textId="77777777" w:rsidR="00702BB3" w:rsidRDefault="00702BB3" w:rsidP="00702BB3">
      <w:pPr>
        <w:pStyle w:val="PL"/>
      </w:pPr>
      <w:r>
        <w:t xml:space="preserve">        - type: object</w:t>
      </w:r>
    </w:p>
    <w:p w14:paraId="3E01B511" w14:textId="77777777" w:rsidR="00702BB3" w:rsidRDefault="00702BB3" w:rsidP="00702BB3">
      <w:pPr>
        <w:pStyle w:val="PL"/>
      </w:pPr>
      <w:r>
        <w:t xml:space="preserve">          properties:</w:t>
      </w:r>
    </w:p>
    <w:p w14:paraId="628C1C60" w14:textId="77777777" w:rsidR="00702BB3" w:rsidRDefault="00702BB3" w:rsidP="00702BB3">
      <w:pPr>
        <w:pStyle w:val="PL"/>
      </w:pPr>
      <w:r>
        <w:t xml:space="preserve">            attributes:</w:t>
      </w:r>
    </w:p>
    <w:p w14:paraId="3429687E" w14:textId="77777777" w:rsidR="00702BB3" w:rsidRDefault="00702BB3" w:rsidP="00702BB3">
      <w:pPr>
        <w:pStyle w:val="PL"/>
      </w:pPr>
      <w:r>
        <w:t xml:space="preserve">              allOf:</w:t>
      </w:r>
    </w:p>
    <w:p w14:paraId="339A668B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455CA1E3" w14:textId="77777777" w:rsidR="00702BB3" w:rsidRDefault="00702BB3" w:rsidP="00702BB3">
      <w:pPr>
        <w:pStyle w:val="PL"/>
      </w:pPr>
      <w:r>
        <w:t xml:space="preserve">                - type: object</w:t>
      </w:r>
    </w:p>
    <w:p w14:paraId="0DBB4E92" w14:textId="77777777" w:rsidR="00702BB3" w:rsidRDefault="00702BB3" w:rsidP="00702BB3">
      <w:pPr>
        <w:pStyle w:val="PL"/>
      </w:pPr>
      <w:r>
        <w:t xml:space="preserve">                  properties:</w:t>
      </w:r>
    </w:p>
    <w:p w14:paraId="65C1E6FE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AC781B4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32C7B1A8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1F736A6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3F8561E" w14:textId="77777777" w:rsidR="00702BB3" w:rsidRDefault="00702BB3" w:rsidP="00702BB3">
      <w:pPr>
        <w:pStyle w:val="PL"/>
      </w:pPr>
      <w:r>
        <w:t xml:space="preserve">    EP_E1-Single:</w:t>
      </w:r>
    </w:p>
    <w:p w14:paraId="190CB89C" w14:textId="77777777" w:rsidR="00702BB3" w:rsidRDefault="00702BB3" w:rsidP="00702BB3">
      <w:pPr>
        <w:pStyle w:val="PL"/>
      </w:pPr>
      <w:r>
        <w:t xml:space="preserve">      allOf:</w:t>
      </w:r>
    </w:p>
    <w:p w14:paraId="1812E7F4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285946B8" w14:textId="77777777" w:rsidR="00702BB3" w:rsidRDefault="00702BB3" w:rsidP="00702BB3">
      <w:pPr>
        <w:pStyle w:val="PL"/>
      </w:pPr>
      <w:r>
        <w:t xml:space="preserve">        - type: object</w:t>
      </w:r>
    </w:p>
    <w:p w14:paraId="03FADAD6" w14:textId="77777777" w:rsidR="00702BB3" w:rsidRDefault="00702BB3" w:rsidP="00702BB3">
      <w:pPr>
        <w:pStyle w:val="PL"/>
      </w:pPr>
      <w:r>
        <w:t xml:space="preserve">          properties:</w:t>
      </w:r>
    </w:p>
    <w:p w14:paraId="49A9FCFD" w14:textId="77777777" w:rsidR="00702BB3" w:rsidRDefault="00702BB3" w:rsidP="00702BB3">
      <w:pPr>
        <w:pStyle w:val="PL"/>
      </w:pPr>
      <w:r>
        <w:t xml:space="preserve">            attributes:</w:t>
      </w:r>
    </w:p>
    <w:p w14:paraId="195B470F" w14:textId="77777777" w:rsidR="00702BB3" w:rsidRDefault="00702BB3" w:rsidP="00702BB3">
      <w:pPr>
        <w:pStyle w:val="PL"/>
      </w:pPr>
      <w:r>
        <w:t xml:space="preserve">              allOf:</w:t>
      </w:r>
    </w:p>
    <w:p w14:paraId="5DC1D96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0BEEF4E" w14:textId="77777777" w:rsidR="00702BB3" w:rsidRDefault="00702BB3" w:rsidP="00702BB3">
      <w:pPr>
        <w:pStyle w:val="PL"/>
      </w:pPr>
      <w:r>
        <w:t xml:space="preserve">                - type: object</w:t>
      </w:r>
    </w:p>
    <w:p w14:paraId="67EF72D4" w14:textId="77777777" w:rsidR="00702BB3" w:rsidRDefault="00702BB3" w:rsidP="00702BB3">
      <w:pPr>
        <w:pStyle w:val="PL"/>
      </w:pPr>
      <w:r>
        <w:t xml:space="preserve">                  properties:</w:t>
      </w:r>
    </w:p>
    <w:p w14:paraId="681513A4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B9F789C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7FE2C013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8EF9D14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5B69CBA0" w14:textId="77777777" w:rsidR="00702BB3" w:rsidRDefault="00702BB3" w:rsidP="00702BB3">
      <w:pPr>
        <w:pStyle w:val="PL"/>
      </w:pPr>
      <w:r>
        <w:t xml:space="preserve">    EP_F1C-Single:</w:t>
      </w:r>
    </w:p>
    <w:p w14:paraId="04B59E48" w14:textId="77777777" w:rsidR="00702BB3" w:rsidRDefault="00702BB3" w:rsidP="00702BB3">
      <w:pPr>
        <w:pStyle w:val="PL"/>
      </w:pPr>
      <w:r>
        <w:lastRenderedPageBreak/>
        <w:t xml:space="preserve">      allOf:</w:t>
      </w:r>
    </w:p>
    <w:p w14:paraId="4685EBE0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AB6C14D" w14:textId="77777777" w:rsidR="00702BB3" w:rsidRDefault="00702BB3" w:rsidP="00702BB3">
      <w:pPr>
        <w:pStyle w:val="PL"/>
      </w:pPr>
      <w:r>
        <w:t xml:space="preserve">        - type: object</w:t>
      </w:r>
    </w:p>
    <w:p w14:paraId="7022610A" w14:textId="77777777" w:rsidR="00702BB3" w:rsidRDefault="00702BB3" w:rsidP="00702BB3">
      <w:pPr>
        <w:pStyle w:val="PL"/>
      </w:pPr>
      <w:r>
        <w:t xml:space="preserve">          properties:</w:t>
      </w:r>
    </w:p>
    <w:p w14:paraId="71F1B411" w14:textId="77777777" w:rsidR="00702BB3" w:rsidRDefault="00702BB3" w:rsidP="00702BB3">
      <w:pPr>
        <w:pStyle w:val="PL"/>
      </w:pPr>
      <w:r>
        <w:t xml:space="preserve">            attributes:</w:t>
      </w:r>
    </w:p>
    <w:p w14:paraId="6095DEB1" w14:textId="77777777" w:rsidR="00702BB3" w:rsidRDefault="00702BB3" w:rsidP="00702BB3">
      <w:pPr>
        <w:pStyle w:val="PL"/>
      </w:pPr>
      <w:r>
        <w:t xml:space="preserve">              allOf:</w:t>
      </w:r>
    </w:p>
    <w:p w14:paraId="708D2981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27E27B5" w14:textId="77777777" w:rsidR="00702BB3" w:rsidRDefault="00702BB3" w:rsidP="00702BB3">
      <w:pPr>
        <w:pStyle w:val="PL"/>
      </w:pPr>
      <w:r>
        <w:t xml:space="preserve">                - type: object</w:t>
      </w:r>
    </w:p>
    <w:p w14:paraId="6CC62FAE" w14:textId="77777777" w:rsidR="00702BB3" w:rsidRDefault="00702BB3" w:rsidP="00702BB3">
      <w:pPr>
        <w:pStyle w:val="PL"/>
      </w:pPr>
      <w:r>
        <w:t xml:space="preserve">                  properties:</w:t>
      </w:r>
    </w:p>
    <w:p w14:paraId="0A2019D4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C8B97FC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2525A56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0C609380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0074B72" w14:textId="77777777" w:rsidR="00702BB3" w:rsidRDefault="00702BB3" w:rsidP="00702BB3">
      <w:pPr>
        <w:pStyle w:val="PL"/>
      </w:pPr>
      <w:r>
        <w:t xml:space="preserve">    EP_NgC-Single:</w:t>
      </w:r>
    </w:p>
    <w:p w14:paraId="62E64C39" w14:textId="77777777" w:rsidR="00702BB3" w:rsidRDefault="00702BB3" w:rsidP="00702BB3">
      <w:pPr>
        <w:pStyle w:val="PL"/>
      </w:pPr>
      <w:r>
        <w:t xml:space="preserve">      allOf:</w:t>
      </w:r>
    </w:p>
    <w:p w14:paraId="380711A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23C2F0D" w14:textId="77777777" w:rsidR="00702BB3" w:rsidRDefault="00702BB3" w:rsidP="00702BB3">
      <w:pPr>
        <w:pStyle w:val="PL"/>
      </w:pPr>
      <w:r>
        <w:t xml:space="preserve">        - type: object</w:t>
      </w:r>
    </w:p>
    <w:p w14:paraId="59E5A5DE" w14:textId="77777777" w:rsidR="00702BB3" w:rsidRDefault="00702BB3" w:rsidP="00702BB3">
      <w:pPr>
        <w:pStyle w:val="PL"/>
      </w:pPr>
      <w:r>
        <w:t xml:space="preserve">          properties:</w:t>
      </w:r>
    </w:p>
    <w:p w14:paraId="5A190C91" w14:textId="77777777" w:rsidR="00702BB3" w:rsidRDefault="00702BB3" w:rsidP="00702BB3">
      <w:pPr>
        <w:pStyle w:val="PL"/>
      </w:pPr>
      <w:r>
        <w:t xml:space="preserve">            attributes:</w:t>
      </w:r>
    </w:p>
    <w:p w14:paraId="0E03FC22" w14:textId="77777777" w:rsidR="00702BB3" w:rsidRDefault="00702BB3" w:rsidP="00702BB3">
      <w:pPr>
        <w:pStyle w:val="PL"/>
      </w:pPr>
      <w:r>
        <w:t xml:space="preserve">              allOf:</w:t>
      </w:r>
    </w:p>
    <w:p w14:paraId="49EC5594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0A9BF592" w14:textId="77777777" w:rsidR="00702BB3" w:rsidRDefault="00702BB3" w:rsidP="00702BB3">
      <w:pPr>
        <w:pStyle w:val="PL"/>
      </w:pPr>
      <w:r>
        <w:t xml:space="preserve">                - type: object</w:t>
      </w:r>
    </w:p>
    <w:p w14:paraId="1C289D9C" w14:textId="77777777" w:rsidR="00702BB3" w:rsidRDefault="00702BB3" w:rsidP="00702BB3">
      <w:pPr>
        <w:pStyle w:val="PL"/>
      </w:pPr>
      <w:r>
        <w:t xml:space="preserve">                  properties:</w:t>
      </w:r>
    </w:p>
    <w:p w14:paraId="5D332CA8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0F4511B6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7C51D13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0FF95751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6B978A1A" w14:textId="77777777" w:rsidR="00702BB3" w:rsidRDefault="00702BB3" w:rsidP="00702BB3">
      <w:pPr>
        <w:pStyle w:val="PL"/>
      </w:pPr>
      <w:r>
        <w:t xml:space="preserve">    EP_X2C-Single:</w:t>
      </w:r>
    </w:p>
    <w:p w14:paraId="2F99F2D2" w14:textId="77777777" w:rsidR="00702BB3" w:rsidRDefault="00702BB3" w:rsidP="00702BB3">
      <w:pPr>
        <w:pStyle w:val="PL"/>
      </w:pPr>
      <w:r>
        <w:t xml:space="preserve">      allOf:</w:t>
      </w:r>
    </w:p>
    <w:p w14:paraId="40052101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1FCFFE7A" w14:textId="77777777" w:rsidR="00702BB3" w:rsidRDefault="00702BB3" w:rsidP="00702BB3">
      <w:pPr>
        <w:pStyle w:val="PL"/>
      </w:pPr>
      <w:r>
        <w:t xml:space="preserve">        - type: object</w:t>
      </w:r>
    </w:p>
    <w:p w14:paraId="0962635E" w14:textId="77777777" w:rsidR="00702BB3" w:rsidRDefault="00702BB3" w:rsidP="00702BB3">
      <w:pPr>
        <w:pStyle w:val="PL"/>
      </w:pPr>
      <w:r>
        <w:t xml:space="preserve">          properties:</w:t>
      </w:r>
    </w:p>
    <w:p w14:paraId="1E8AC6D8" w14:textId="77777777" w:rsidR="00702BB3" w:rsidRDefault="00702BB3" w:rsidP="00702BB3">
      <w:pPr>
        <w:pStyle w:val="PL"/>
      </w:pPr>
      <w:r>
        <w:t xml:space="preserve">            attributes:</w:t>
      </w:r>
    </w:p>
    <w:p w14:paraId="4CFB2110" w14:textId="77777777" w:rsidR="00702BB3" w:rsidRDefault="00702BB3" w:rsidP="00702BB3">
      <w:pPr>
        <w:pStyle w:val="PL"/>
      </w:pPr>
      <w:r>
        <w:t xml:space="preserve">              allOf:</w:t>
      </w:r>
    </w:p>
    <w:p w14:paraId="59303F6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2AFDFF8E" w14:textId="77777777" w:rsidR="00702BB3" w:rsidRDefault="00702BB3" w:rsidP="00702BB3">
      <w:pPr>
        <w:pStyle w:val="PL"/>
      </w:pPr>
      <w:r>
        <w:t xml:space="preserve">                - type: object</w:t>
      </w:r>
    </w:p>
    <w:p w14:paraId="6D41C4F2" w14:textId="77777777" w:rsidR="00702BB3" w:rsidRDefault="00702BB3" w:rsidP="00702BB3">
      <w:pPr>
        <w:pStyle w:val="PL"/>
      </w:pPr>
      <w:r>
        <w:t xml:space="preserve">                  properties:</w:t>
      </w:r>
    </w:p>
    <w:p w14:paraId="0F2D7A5E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EBC24C4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72DB4B04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61D9D428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7CACFE89" w14:textId="77777777" w:rsidR="00702BB3" w:rsidRDefault="00702BB3" w:rsidP="00702BB3">
      <w:pPr>
        <w:pStyle w:val="PL"/>
      </w:pPr>
      <w:r>
        <w:t xml:space="preserve">    EP_XnU-Single:</w:t>
      </w:r>
    </w:p>
    <w:p w14:paraId="13ADBF37" w14:textId="77777777" w:rsidR="00702BB3" w:rsidRDefault="00702BB3" w:rsidP="00702BB3">
      <w:pPr>
        <w:pStyle w:val="PL"/>
      </w:pPr>
      <w:r>
        <w:t xml:space="preserve">      allOf:</w:t>
      </w:r>
    </w:p>
    <w:p w14:paraId="0B8D54C2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47F95DA9" w14:textId="77777777" w:rsidR="00702BB3" w:rsidRDefault="00702BB3" w:rsidP="00702BB3">
      <w:pPr>
        <w:pStyle w:val="PL"/>
      </w:pPr>
      <w:r>
        <w:t xml:space="preserve">        - type: object</w:t>
      </w:r>
    </w:p>
    <w:p w14:paraId="448AE54D" w14:textId="77777777" w:rsidR="00702BB3" w:rsidRDefault="00702BB3" w:rsidP="00702BB3">
      <w:pPr>
        <w:pStyle w:val="PL"/>
      </w:pPr>
      <w:r>
        <w:t xml:space="preserve">          properties:</w:t>
      </w:r>
    </w:p>
    <w:p w14:paraId="1F8B8AB3" w14:textId="77777777" w:rsidR="00702BB3" w:rsidRDefault="00702BB3" w:rsidP="00702BB3">
      <w:pPr>
        <w:pStyle w:val="PL"/>
      </w:pPr>
      <w:r>
        <w:t xml:space="preserve">            attributes:</w:t>
      </w:r>
    </w:p>
    <w:p w14:paraId="4754B2B1" w14:textId="77777777" w:rsidR="00702BB3" w:rsidRDefault="00702BB3" w:rsidP="00702BB3">
      <w:pPr>
        <w:pStyle w:val="PL"/>
      </w:pPr>
      <w:r>
        <w:t xml:space="preserve">              allOf:</w:t>
      </w:r>
    </w:p>
    <w:p w14:paraId="17581CF3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2A5B584A" w14:textId="77777777" w:rsidR="00702BB3" w:rsidRDefault="00702BB3" w:rsidP="00702BB3">
      <w:pPr>
        <w:pStyle w:val="PL"/>
      </w:pPr>
      <w:r>
        <w:t xml:space="preserve">                - type: object</w:t>
      </w:r>
    </w:p>
    <w:p w14:paraId="0D56E9B3" w14:textId="77777777" w:rsidR="00702BB3" w:rsidRDefault="00702BB3" w:rsidP="00702BB3">
      <w:pPr>
        <w:pStyle w:val="PL"/>
      </w:pPr>
      <w:r>
        <w:t xml:space="preserve">                  properties:</w:t>
      </w:r>
    </w:p>
    <w:p w14:paraId="5A503132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517C3BB5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260B61DA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1DB5AC88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5DA8AA0E" w14:textId="77777777" w:rsidR="00702BB3" w:rsidRDefault="00702BB3" w:rsidP="00702BB3">
      <w:pPr>
        <w:pStyle w:val="PL"/>
      </w:pPr>
      <w:r>
        <w:t xml:space="preserve">    EP_F1U-Single:</w:t>
      </w:r>
    </w:p>
    <w:p w14:paraId="2A90D452" w14:textId="77777777" w:rsidR="00702BB3" w:rsidRDefault="00702BB3" w:rsidP="00702BB3">
      <w:pPr>
        <w:pStyle w:val="PL"/>
      </w:pPr>
      <w:r>
        <w:t xml:space="preserve">      allOf:</w:t>
      </w:r>
    </w:p>
    <w:p w14:paraId="112E2396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3217E425" w14:textId="77777777" w:rsidR="00702BB3" w:rsidRDefault="00702BB3" w:rsidP="00702BB3">
      <w:pPr>
        <w:pStyle w:val="PL"/>
      </w:pPr>
      <w:r>
        <w:t xml:space="preserve">        - type: object</w:t>
      </w:r>
    </w:p>
    <w:p w14:paraId="59983130" w14:textId="77777777" w:rsidR="00702BB3" w:rsidRDefault="00702BB3" w:rsidP="00702BB3">
      <w:pPr>
        <w:pStyle w:val="PL"/>
      </w:pPr>
      <w:r>
        <w:t xml:space="preserve">          properties:</w:t>
      </w:r>
    </w:p>
    <w:p w14:paraId="3EA3DECC" w14:textId="77777777" w:rsidR="00702BB3" w:rsidRDefault="00702BB3" w:rsidP="00702BB3">
      <w:pPr>
        <w:pStyle w:val="PL"/>
      </w:pPr>
      <w:r>
        <w:t xml:space="preserve">            attributes:</w:t>
      </w:r>
    </w:p>
    <w:p w14:paraId="2FA70237" w14:textId="77777777" w:rsidR="00702BB3" w:rsidRDefault="00702BB3" w:rsidP="00702BB3">
      <w:pPr>
        <w:pStyle w:val="PL"/>
      </w:pPr>
      <w:r>
        <w:t xml:space="preserve">              allOf:</w:t>
      </w:r>
    </w:p>
    <w:p w14:paraId="350CC41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45CC2EA1" w14:textId="77777777" w:rsidR="00702BB3" w:rsidRDefault="00702BB3" w:rsidP="00702BB3">
      <w:pPr>
        <w:pStyle w:val="PL"/>
      </w:pPr>
      <w:r>
        <w:t xml:space="preserve">                - type: object</w:t>
      </w:r>
    </w:p>
    <w:p w14:paraId="4525A2C4" w14:textId="77777777" w:rsidR="00702BB3" w:rsidRDefault="00702BB3" w:rsidP="00702BB3">
      <w:pPr>
        <w:pStyle w:val="PL"/>
      </w:pPr>
      <w:r>
        <w:t xml:space="preserve">                  properties:</w:t>
      </w:r>
    </w:p>
    <w:p w14:paraId="4FE20F98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2E7D249E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1F2988B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22D2C97D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0B8894B5" w14:textId="77777777" w:rsidR="00702BB3" w:rsidRDefault="00702BB3" w:rsidP="00702BB3">
      <w:pPr>
        <w:pStyle w:val="PL"/>
      </w:pPr>
      <w:r>
        <w:t xml:space="preserve">    EP_NgU-Single:</w:t>
      </w:r>
    </w:p>
    <w:p w14:paraId="11BDA47F" w14:textId="77777777" w:rsidR="00702BB3" w:rsidRDefault="00702BB3" w:rsidP="00702BB3">
      <w:pPr>
        <w:pStyle w:val="PL"/>
      </w:pPr>
      <w:r>
        <w:t xml:space="preserve">      allOf:</w:t>
      </w:r>
    </w:p>
    <w:p w14:paraId="335C4D3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770B0FD8" w14:textId="77777777" w:rsidR="00702BB3" w:rsidRDefault="00702BB3" w:rsidP="00702BB3">
      <w:pPr>
        <w:pStyle w:val="PL"/>
      </w:pPr>
      <w:r>
        <w:t xml:space="preserve">        - type: object</w:t>
      </w:r>
    </w:p>
    <w:p w14:paraId="7E6BBBA3" w14:textId="77777777" w:rsidR="00702BB3" w:rsidRDefault="00702BB3" w:rsidP="00702BB3">
      <w:pPr>
        <w:pStyle w:val="PL"/>
      </w:pPr>
      <w:r>
        <w:t xml:space="preserve">          properties:</w:t>
      </w:r>
    </w:p>
    <w:p w14:paraId="060A6B42" w14:textId="77777777" w:rsidR="00702BB3" w:rsidRDefault="00702BB3" w:rsidP="00702BB3">
      <w:pPr>
        <w:pStyle w:val="PL"/>
      </w:pPr>
      <w:r>
        <w:t xml:space="preserve">            attributes:</w:t>
      </w:r>
    </w:p>
    <w:p w14:paraId="58C16D03" w14:textId="77777777" w:rsidR="00702BB3" w:rsidRDefault="00702BB3" w:rsidP="00702BB3">
      <w:pPr>
        <w:pStyle w:val="PL"/>
      </w:pPr>
      <w:r>
        <w:t xml:space="preserve">              allOf:</w:t>
      </w:r>
    </w:p>
    <w:p w14:paraId="0F7FE21C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381213BB" w14:textId="77777777" w:rsidR="00702BB3" w:rsidRDefault="00702BB3" w:rsidP="00702BB3">
      <w:pPr>
        <w:pStyle w:val="PL"/>
      </w:pPr>
      <w:r>
        <w:t xml:space="preserve">                - type: object</w:t>
      </w:r>
    </w:p>
    <w:p w14:paraId="288BB252" w14:textId="77777777" w:rsidR="00702BB3" w:rsidRDefault="00702BB3" w:rsidP="00702BB3">
      <w:pPr>
        <w:pStyle w:val="PL"/>
      </w:pPr>
      <w:r>
        <w:lastRenderedPageBreak/>
        <w:t xml:space="preserve">                  properties:</w:t>
      </w:r>
    </w:p>
    <w:p w14:paraId="1244AEE9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6FF6E02E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6D03461C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31A594B0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3845E8CC" w14:textId="77777777" w:rsidR="00702BB3" w:rsidRDefault="00702BB3" w:rsidP="00702BB3">
      <w:pPr>
        <w:pStyle w:val="PL"/>
      </w:pPr>
      <w:r>
        <w:t xml:space="preserve">                    epTransportRefs:</w:t>
      </w:r>
    </w:p>
    <w:p w14:paraId="6D00B12C" w14:textId="77777777" w:rsidR="00702BB3" w:rsidRDefault="00702BB3" w:rsidP="00702BB3">
      <w:pPr>
        <w:pStyle w:val="PL"/>
      </w:pPr>
      <w:r>
        <w:t xml:space="preserve">                      $ref: 'genericNrm.yaml#/components/schemas/DnList'</w:t>
      </w:r>
    </w:p>
    <w:p w14:paraId="4E99E7BC" w14:textId="77777777" w:rsidR="00702BB3" w:rsidRDefault="00702BB3" w:rsidP="00702BB3">
      <w:pPr>
        <w:pStyle w:val="PL"/>
      </w:pPr>
    </w:p>
    <w:p w14:paraId="015BEFCB" w14:textId="77777777" w:rsidR="00702BB3" w:rsidRDefault="00702BB3" w:rsidP="00702BB3">
      <w:pPr>
        <w:pStyle w:val="PL"/>
      </w:pPr>
      <w:r>
        <w:t xml:space="preserve">    EP_X2U-Single:</w:t>
      </w:r>
    </w:p>
    <w:p w14:paraId="3F0ADFB7" w14:textId="77777777" w:rsidR="00702BB3" w:rsidRDefault="00702BB3" w:rsidP="00702BB3">
      <w:pPr>
        <w:pStyle w:val="PL"/>
      </w:pPr>
      <w:r>
        <w:t xml:space="preserve">      allOf:</w:t>
      </w:r>
    </w:p>
    <w:p w14:paraId="1F354653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59D7B119" w14:textId="77777777" w:rsidR="00702BB3" w:rsidRDefault="00702BB3" w:rsidP="00702BB3">
      <w:pPr>
        <w:pStyle w:val="PL"/>
      </w:pPr>
      <w:r>
        <w:t xml:space="preserve">        - type: object</w:t>
      </w:r>
    </w:p>
    <w:p w14:paraId="42B1E8D8" w14:textId="77777777" w:rsidR="00702BB3" w:rsidRDefault="00702BB3" w:rsidP="00702BB3">
      <w:pPr>
        <w:pStyle w:val="PL"/>
      </w:pPr>
      <w:r>
        <w:t xml:space="preserve">          properties:</w:t>
      </w:r>
    </w:p>
    <w:p w14:paraId="3E3E7B5D" w14:textId="77777777" w:rsidR="00702BB3" w:rsidRDefault="00702BB3" w:rsidP="00702BB3">
      <w:pPr>
        <w:pStyle w:val="PL"/>
      </w:pPr>
      <w:r>
        <w:t xml:space="preserve">            attributes:</w:t>
      </w:r>
    </w:p>
    <w:p w14:paraId="7E0F70E7" w14:textId="77777777" w:rsidR="00702BB3" w:rsidRDefault="00702BB3" w:rsidP="00702BB3">
      <w:pPr>
        <w:pStyle w:val="PL"/>
      </w:pPr>
      <w:r>
        <w:t xml:space="preserve">              allOf:</w:t>
      </w:r>
    </w:p>
    <w:p w14:paraId="316B511E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7D13C7D5" w14:textId="77777777" w:rsidR="00702BB3" w:rsidRDefault="00702BB3" w:rsidP="00702BB3">
      <w:pPr>
        <w:pStyle w:val="PL"/>
      </w:pPr>
      <w:r>
        <w:t xml:space="preserve">                - type: object</w:t>
      </w:r>
    </w:p>
    <w:p w14:paraId="7AE631B5" w14:textId="77777777" w:rsidR="00702BB3" w:rsidRDefault="00702BB3" w:rsidP="00702BB3">
      <w:pPr>
        <w:pStyle w:val="PL"/>
      </w:pPr>
      <w:r>
        <w:t xml:space="preserve">                  properties:</w:t>
      </w:r>
    </w:p>
    <w:p w14:paraId="6C0DEC5B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6D3145C8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64F0B0F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71680C99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3FB834BB" w14:textId="77777777" w:rsidR="00702BB3" w:rsidRDefault="00702BB3" w:rsidP="00702BB3">
      <w:pPr>
        <w:pStyle w:val="PL"/>
      </w:pPr>
      <w:r>
        <w:t xml:space="preserve">    EP_S1U-Single:</w:t>
      </w:r>
    </w:p>
    <w:p w14:paraId="18CBBA2F" w14:textId="77777777" w:rsidR="00702BB3" w:rsidRDefault="00702BB3" w:rsidP="00702BB3">
      <w:pPr>
        <w:pStyle w:val="PL"/>
      </w:pPr>
      <w:r>
        <w:t xml:space="preserve">      allOf:</w:t>
      </w:r>
    </w:p>
    <w:p w14:paraId="5AB26527" w14:textId="77777777" w:rsidR="00702BB3" w:rsidRDefault="00702BB3" w:rsidP="00702BB3">
      <w:pPr>
        <w:pStyle w:val="PL"/>
      </w:pPr>
      <w:r>
        <w:t xml:space="preserve">        - $ref: 'genericNRM.yaml#/components/schemas/Top-Attr'</w:t>
      </w:r>
    </w:p>
    <w:p w14:paraId="08DF7F55" w14:textId="77777777" w:rsidR="00702BB3" w:rsidRDefault="00702BB3" w:rsidP="00702BB3">
      <w:pPr>
        <w:pStyle w:val="PL"/>
      </w:pPr>
      <w:r>
        <w:t xml:space="preserve">        - type: object</w:t>
      </w:r>
    </w:p>
    <w:p w14:paraId="0124A484" w14:textId="77777777" w:rsidR="00702BB3" w:rsidRDefault="00702BB3" w:rsidP="00702BB3">
      <w:pPr>
        <w:pStyle w:val="PL"/>
      </w:pPr>
      <w:r>
        <w:t xml:space="preserve">          properties:</w:t>
      </w:r>
    </w:p>
    <w:p w14:paraId="75C81E1D" w14:textId="77777777" w:rsidR="00702BB3" w:rsidRDefault="00702BB3" w:rsidP="00702BB3">
      <w:pPr>
        <w:pStyle w:val="PL"/>
      </w:pPr>
      <w:r>
        <w:t xml:space="preserve">            attributes:</w:t>
      </w:r>
    </w:p>
    <w:p w14:paraId="1938274A" w14:textId="77777777" w:rsidR="00702BB3" w:rsidRDefault="00702BB3" w:rsidP="00702BB3">
      <w:pPr>
        <w:pStyle w:val="PL"/>
      </w:pPr>
      <w:r>
        <w:t xml:space="preserve">              allOf:</w:t>
      </w:r>
    </w:p>
    <w:p w14:paraId="1A47FE5A" w14:textId="77777777" w:rsidR="00702BB3" w:rsidRDefault="00702BB3" w:rsidP="00702BB3">
      <w:pPr>
        <w:pStyle w:val="PL"/>
      </w:pPr>
      <w:r>
        <w:t xml:space="preserve">                - $ref: 'genericNRM.yaml#/components/schemas/EP_RP-Attr'</w:t>
      </w:r>
    </w:p>
    <w:p w14:paraId="56F58C93" w14:textId="77777777" w:rsidR="00702BB3" w:rsidRDefault="00702BB3" w:rsidP="00702BB3">
      <w:pPr>
        <w:pStyle w:val="PL"/>
      </w:pPr>
      <w:r>
        <w:t xml:space="preserve">                - type: object</w:t>
      </w:r>
    </w:p>
    <w:p w14:paraId="251EC0FD" w14:textId="77777777" w:rsidR="00702BB3" w:rsidRDefault="00702BB3" w:rsidP="00702BB3">
      <w:pPr>
        <w:pStyle w:val="PL"/>
      </w:pPr>
      <w:r>
        <w:t xml:space="preserve">                  properties:</w:t>
      </w:r>
    </w:p>
    <w:p w14:paraId="27DE7EBB" w14:textId="77777777" w:rsidR="00702BB3" w:rsidRDefault="00702BB3" w:rsidP="00702BB3">
      <w:pPr>
        <w:pStyle w:val="PL"/>
      </w:pPr>
      <w:r>
        <w:t xml:space="preserve">                    localAddress:</w:t>
      </w:r>
    </w:p>
    <w:p w14:paraId="1DB09717" w14:textId="77777777" w:rsidR="00702BB3" w:rsidRDefault="00702BB3" w:rsidP="00702BB3">
      <w:pPr>
        <w:pStyle w:val="PL"/>
      </w:pPr>
      <w:r>
        <w:t xml:space="preserve">                      $ref: '#/components/schemas/LocalAddress'</w:t>
      </w:r>
    </w:p>
    <w:p w14:paraId="1AA107F4" w14:textId="77777777" w:rsidR="00702BB3" w:rsidRDefault="00702BB3" w:rsidP="00702BB3">
      <w:pPr>
        <w:pStyle w:val="PL"/>
      </w:pPr>
      <w:r>
        <w:t xml:space="preserve">                    remoteAddress:</w:t>
      </w:r>
    </w:p>
    <w:p w14:paraId="2EBAD0C4" w14:textId="77777777" w:rsidR="00702BB3" w:rsidRDefault="00702BB3" w:rsidP="00702BB3">
      <w:pPr>
        <w:pStyle w:val="PL"/>
      </w:pPr>
      <w:r>
        <w:t xml:space="preserve">                      $ref: '#/components/schemas/RemoteAddress'</w:t>
      </w:r>
    </w:p>
    <w:p w14:paraId="4FE7C0B9" w14:textId="77777777" w:rsidR="00702BB3" w:rsidRDefault="00702BB3" w:rsidP="00702BB3">
      <w:pPr>
        <w:pStyle w:val="PL"/>
      </w:pPr>
    </w:p>
    <w:p w14:paraId="08D96B07" w14:textId="77777777" w:rsidR="00702BB3" w:rsidRDefault="00702BB3" w:rsidP="00702BB3">
      <w:pPr>
        <w:pStyle w:val="PL"/>
      </w:pPr>
      <w:r>
        <w:t>#-------- Definition of JSON arrays for name-contained IOCs ----------------------</w:t>
      </w:r>
    </w:p>
    <w:p w14:paraId="17EB9BA6" w14:textId="77777777" w:rsidR="00702BB3" w:rsidRDefault="00702BB3" w:rsidP="00702BB3">
      <w:pPr>
        <w:pStyle w:val="PL"/>
      </w:pPr>
    </w:p>
    <w:p w14:paraId="44BEFA4F" w14:textId="77777777" w:rsidR="00702BB3" w:rsidRDefault="00702BB3" w:rsidP="00702BB3">
      <w:pPr>
        <w:pStyle w:val="PL"/>
      </w:pPr>
      <w:r>
        <w:t xml:space="preserve">    SubNetwork-Multiple:</w:t>
      </w:r>
    </w:p>
    <w:p w14:paraId="6D957BB8" w14:textId="77777777" w:rsidR="00702BB3" w:rsidRDefault="00702BB3" w:rsidP="00702BB3">
      <w:pPr>
        <w:pStyle w:val="PL"/>
      </w:pPr>
      <w:r>
        <w:t xml:space="preserve">      type: array</w:t>
      </w:r>
    </w:p>
    <w:p w14:paraId="1AB82593" w14:textId="77777777" w:rsidR="00702BB3" w:rsidRDefault="00702BB3" w:rsidP="00702BB3">
      <w:pPr>
        <w:pStyle w:val="PL"/>
      </w:pPr>
      <w:r>
        <w:t xml:space="preserve">      items:</w:t>
      </w:r>
    </w:p>
    <w:p w14:paraId="25864940" w14:textId="77777777" w:rsidR="00702BB3" w:rsidRDefault="00702BB3" w:rsidP="00702BB3">
      <w:pPr>
        <w:pStyle w:val="PL"/>
      </w:pPr>
      <w:r>
        <w:t xml:space="preserve">        $ref: '#/components/schemas/SubNetwork-Single'</w:t>
      </w:r>
    </w:p>
    <w:p w14:paraId="2BB4F5B7" w14:textId="77777777" w:rsidR="00702BB3" w:rsidRDefault="00702BB3" w:rsidP="00702BB3">
      <w:pPr>
        <w:pStyle w:val="PL"/>
      </w:pPr>
      <w:r>
        <w:t xml:space="preserve">    ManagedElement-Multiple:</w:t>
      </w:r>
    </w:p>
    <w:p w14:paraId="584342AC" w14:textId="77777777" w:rsidR="00702BB3" w:rsidRDefault="00702BB3" w:rsidP="00702BB3">
      <w:pPr>
        <w:pStyle w:val="PL"/>
      </w:pPr>
      <w:r>
        <w:t xml:space="preserve">      type: array</w:t>
      </w:r>
    </w:p>
    <w:p w14:paraId="2761AE7B" w14:textId="77777777" w:rsidR="00702BB3" w:rsidRDefault="00702BB3" w:rsidP="00702BB3">
      <w:pPr>
        <w:pStyle w:val="PL"/>
      </w:pPr>
      <w:r>
        <w:t xml:space="preserve">      items:</w:t>
      </w:r>
    </w:p>
    <w:p w14:paraId="696F7109" w14:textId="77777777" w:rsidR="00702BB3" w:rsidRDefault="00702BB3" w:rsidP="00702BB3">
      <w:pPr>
        <w:pStyle w:val="PL"/>
      </w:pPr>
      <w:r>
        <w:t xml:space="preserve">        $ref: '#/components/schemas/ManagedElement-Single'</w:t>
      </w:r>
    </w:p>
    <w:p w14:paraId="735043A1" w14:textId="77777777" w:rsidR="00702BB3" w:rsidRDefault="00702BB3" w:rsidP="00702BB3">
      <w:pPr>
        <w:pStyle w:val="PL"/>
      </w:pPr>
      <w:r>
        <w:t xml:space="preserve">    GnbDuFunction-Multiple:</w:t>
      </w:r>
    </w:p>
    <w:p w14:paraId="693F5DC3" w14:textId="77777777" w:rsidR="00702BB3" w:rsidRDefault="00702BB3" w:rsidP="00702BB3">
      <w:pPr>
        <w:pStyle w:val="PL"/>
      </w:pPr>
      <w:r>
        <w:t xml:space="preserve">      type: array</w:t>
      </w:r>
    </w:p>
    <w:p w14:paraId="3EFCFFCB" w14:textId="77777777" w:rsidR="00702BB3" w:rsidRDefault="00702BB3" w:rsidP="00702BB3">
      <w:pPr>
        <w:pStyle w:val="PL"/>
      </w:pPr>
      <w:r>
        <w:t xml:space="preserve">      items:</w:t>
      </w:r>
    </w:p>
    <w:p w14:paraId="0AEDF58D" w14:textId="77777777" w:rsidR="00702BB3" w:rsidRDefault="00702BB3" w:rsidP="00702BB3">
      <w:pPr>
        <w:pStyle w:val="PL"/>
      </w:pPr>
      <w:r>
        <w:t xml:space="preserve">        $ref: '#/components/schemas/GnbDuFunction-Single'</w:t>
      </w:r>
    </w:p>
    <w:p w14:paraId="65F1DDCA" w14:textId="77777777" w:rsidR="00702BB3" w:rsidRDefault="00702BB3" w:rsidP="00702BB3">
      <w:pPr>
        <w:pStyle w:val="PL"/>
      </w:pPr>
      <w:r>
        <w:t xml:space="preserve">    GnbCuUpFunction-Multiple:</w:t>
      </w:r>
    </w:p>
    <w:p w14:paraId="0AD677BC" w14:textId="77777777" w:rsidR="00702BB3" w:rsidRDefault="00702BB3" w:rsidP="00702BB3">
      <w:pPr>
        <w:pStyle w:val="PL"/>
      </w:pPr>
      <w:r>
        <w:t xml:space="preserve">      type: array</w:t>
      </w:r>
    </w:p>
    <w:p w14:paraId="60BC299B" w14:textId="77777777" w:rsidR="00702BB3" w:rsidRDefault="00702BB3" w:rsidP="00702BB3">
      <w:pPr>
        <w:pStyle w:val="PL"/>
      </w:pPr>
      <w:r>
        <w:t xml:space="preserve">      items:</w:t>
      </w:r>
    </w:p>
    <w:p w14:paraId="2D9515FF" w14:textId="77777777" w:rsidR="00702BB3" w:rsidRDefault="00702BB3" w:rsidP="00702BB3">
      <w:pPr>
        <w:pStyle w:val="PL"/>
      </w:pPr>
      <w:r>
        <w:t xml:space="preserve">        $ref: '#/components/schemas/GnbCuUpFunction-Single'</w:t>
      </w:r>
    </w:p>
    <w:p w14:paraId="4B79A6B0" w14:textId="77777777" w:rsidR="00702BB3" w:rsidRDefault="00702BB3" w:rsidP="00702BB3">
      <w:pPr>
        <w:pStyle w:val="PL"/>
      </w:pPr>
      <w:r>
        <w:t xml:space="preserve">    GnbCuCpFunction-Multiple:</w:t>
      </w:r>
    </w:p>
    <w:p w14:paraId="14FC799E" w14:textId="77777777" w:rsidR="00702BB3" w:rsidRDefault="00702BB3" w:rsidP="00702BB3">
      <w:pPr>
        <w:pStyle w:val="PL"/>
      </w:pPr>
      <w:r>
        <w:t xml:space="preserve">      type: array</w:t>
      </w:r>
    </w:p>
    <w:p w14:paraId="34D26769" w14:textId="77777777" w:rsidR="00702BB3" w:rsidRDefault="00702BB3" w:rsidP="00702BB3">
      <w:pPr>
        <w:pStyle w:val="PL"/>
      </w:pPr>
      <w:r>
        <w:t xml:space="preserve">      items:</w:t>
      </w:r>
    </w:p>
    <w:p w14:paraId="06D5E5CA" w14:textId="77777777" w:rsidR="00702BB3" w:rsidRDefault="00702BB3" w:rsidP="00702BB3">
      <w:pPr>
        <w:pStyle w:val="PL"/>
      </w:pPr>
      <w:r>
        <w:t xml:space="preserve">        $ref: '#/components/schemas/GnbCuCpFunction-Single'</w:t>
      </w:r>
    </w:p>
    <w:p w14:paraId="56DD242A" w14:textId="77777777" w:rsidR="00702BB3" w:rsidRDefault="00702BB3" w:rsidP="00702BB3">
      <w:pPr>
        <w:pStyle w:val="PL"/>
      </w:pPr>
    </w:p>
    <w:p w14:paraId="7CC1386B" w14:textId="77777777" w:rsidR="00702BB3" w:rsidRDefault="00702BB3" w:rsidP="00702BB3">
      <w:pPr>
        <w:pStyle w:val="PL"/>
      </w:pPr>
      <w:r>
        <w:t xml:space="preserve">    NrCellDu-Multiple:</w:t>
      </w:r>
    </w:p>
    <w:p w14:paraId="1B9E66EC" w14:textId="77777777" w:rsidR="00702BB3" w:rsidRDefault="00702BB3" w:rsidP="00702BB3">
      <w:pPr>
        <w:pStyle w:val="PL"/>
      </w:pPr>
      <w:r>
        <w:t xml:space="preserve">      type: array</w:t>
      </w:r>
    </w:p>
    <w:p w14:paraId="26DF1D90" w14:textId="77777777" w:rsidR="00702BB3" w:rsidRDefault="00702BB3" w:rsidP="00702BB3">
      <w:pPr>
        <w:pStyle w:val="PL"/>
      </w:pPr>
      <w:r>
        <w:t xml:space="preserve">      items:</w:t>
      </w:r>
    </w:p>
    <w:p w14:paraId="587DEF22" w14:textId="77777777" w:rsidR="00702BB3" w:rsidRDefault="00702BB3" w:rsidP="00702BB3">
      <w:pPr>
        <w:pStyle w:val="PL"/>
      </w:pPr>
      <w:r>
        <w:t xml:space="preserve">        $ref: '#/components/schemas/NrCellDu-Single'</w:t>
      </w:r>
    </w:p>
    <w:p w14:paraId="724BD2AD" w14:textId="77777777" w:rsidR="00702BB3" w:rsidRDefault="00702BB3" w:rsidP="00702BB3">
      <w:pPr>
        <w:pStyle w:val="PL"/>
      </w:pPr>
      <w:r>
        <w:t xml:space="preserve">    NrCellCu-Multiple:</w:t>
      </w:r>
    </w:p>
    <w:p w14:paraId="61DE2331" w14:textId="77777777" w:rsidR="00702BB3" w:rsidRDefault="00702BB3" w:rsidP="00702BB3">
      <w:pPr>
        <w:pStyle w:val="PL"/>
      </w:pPr>
      <w:r>
        <w:t xml:space="preserve">      type: array</w:t>
      </w:r>
    </w:p>
    <w:p w14:paraId="21F901D1" w14:textId="77777777" w:rsidR="00702BB3" w:rsidRDefault="00702BB3" w:rsidP="00702BB3">
      <w:pPr>
        <w:pStyle w:val="PL"/>
      </w:pPr>
      <w:r>
        <w:t xml:space="preserve">      items:</w:t>
      </w:r>
    </w:p>
    <w:p w14:paraId="68C781CB" w14:textId="77777777" w:rsidR="00702BB3" w:rsidRDefault="00702BB3" w:rsidP="00702BB3">
      <w:pPr>
        <w:pStyle w:val="PL"/>
      </w:pPr>
      <w:r>
        <w:t xml:space="preserve">        $ref: '#/components/schemas/NrCellCu-Single'</w:t>
      </w:r>
    </w:p>
    <w:p w14:paraId="48CB44E7" w14:textId="77777777" w:rsidR="00702BB3" w:rsidRDefault="00702BB3" w:rsidP="00702BB3">
      <w:pPr>
        <w:pStyle w:val="PL"/>
      </w:pPr>
    </w:p>
    <w:p w14:paraId="391F2AEF" w14:textId="77777777" w:rsidR="00702BB3" w:rsidRDefault="00702BB3" w:rsidP="00702BB3">
      <w:pPr>
        <w:pStyle w:val="PL"/>
      </w:pPr>
      <w:r>
        <w:t xml:space="preserve">    NRFrequency-Multiple:</w:t>
      </w:r>
    </w:p>
    <w:p w14:paraId="7BBEE491" w14:textId="77777777" w:rsidR="00702BB3" w:rsidRDefault="00702BB3" w:rsidP="00702BB3">
      <w:pPr>
        <w:pStyle w:val="PL"/>
      </w:pPr>
      <w:r>
        <w:t xml:space="preserve">      type: array</w:t>
      </w:r>
    </w:p>
    <w:p w14:paraId="65539565" w14:textId="77777777" w:rsidR="00702BB3" w:rsidRDefault="00702BB3" w:rsidP="00702BB3">
      <w:pPr>
        <w:pStyle w:val="PL"/>
      </w:pPr>
      <w:r>
        <w:t xml:space="preserve">      minItems: 1</w:t>
      </w:r>
    </w:p>
    <w:p w14:paraId="5297344F" w14:textId="77777777" w:rsidR="00702BB3" w:rsidRDefault="00702BB3" w:rsidP="00702BB3">
      <w:pPr>
        <w:pStyle w:val="PL"/>
      </w:pPr>
      <w:r>
        <w:t xml:space="preserve">      items:</w:t>
      </w:r>
    </w:p>
    <w:p w14:paraId="0DBE94C4" w14:textId="77777777" w:rsidR="00702BB3" w:rsidRDefault="00702BB3" w:rsidP="00702BB3">
      <w:pPr>
        <w:pStyle w:val="PL"/>
      </w:pPr>
      <w:r>
        <w:t xml:space="preserve">        $ref: '#/components/schemas/NRFrequency-Single'</w:t>
      </w:r>
    </w:p>
    <w:p w14:paraId="635DE36A" w14:textId="77777777" w:rsidR="00702BB3" w:rsidRDefault="00702BB3" w:rsidP="00702BB3">
      <w:pPr>
        <w:pStyle w:val="PL"/>
      </w:pPr>
      <w:r>
        <w:t xml:space="preserve">    EUtranFrequency-Multiple:</w:t>
      </w:r>
    </w:p>
    <w:p w14:paraId="23EA4CE6" w14:textId="77777777" w:rsidR="00702BB3" w:rsidRDefault="00702BB3" w:rsidP="00702BB3">
      <w:pPr>
        <w:pStyle w:val="PL"/>
      </w:pPr>
      <w:r>
        <w:t xml:space="preserve">      type: array</w:t>
      </w:r>
    </w:p>
    <w:p w14:paraId="6E94E2E7" w14:textId="77777777" w:rsidR="00702BB3" w:rsidRDefault="00702BB3" w:rsidP="00702BB3">
      <w:pPr>
        <w:pStyle w:val="PL"/>
      </w:pPr>
      <w:r>
        <w:t xml:space="preserve">      minItems: 1</w:t>
      </w:r>
    </w:p>
    <w:p w14:paraId="60D19F78" w14:textId="77777777" w:rsidR="00702BB3" w:rsidRDefault="00702BB3" w:rsidP="00702BB3">
      <w:pPr>
        <w:pStyle w:val="PL"/>
      </w:pPr>
      <w:r>
        <w:t xml:space="preserve">      items:</w:t>
      </w:r>
    </w:p>
    <w:p w14:paraId="64DF99A1" w14:textId="77777777" w:rsidR="00702BB3" w:rsidRDefault="00702BB3" w:rsidP="00702BB3">
      <w:pPr>
        <w:pStyle w:val="PL"/>
      </w:pPr>
      <w:r>
        <w:lastRenderedPageBreak/>
        <w:t xml:space="preserve">        $ref: '#/components/schemas/EUtranFrequency-Single'</w:t>
      </w:r>
    </w:p>
    <w:p w14:paraId="7115A9ED" w14:textId="77777777" w:rsidR="00702BB3" w:rsidRDefault="00702BB3" w:rsidP="00702BB3">
      <w:pPr>
        <w:pStyle w:val="PL"/>
      </w:pPr>
    </w:p>
    <w:p w14:paraId="6724CD46" w14:textId="77777777" w:rsidR="00702BB3" w:rsidRDefault="00702BB3" w:rsidP="00702BB3">
      <w:pPr>
        <w:pStyle w:val="PL"/>
      </w:pPr>
      <w:r>
        <w:t xml:space="preserve">    NrSectorCarrier-Multiple:</w:t>
      </w:r>
    </w:p>
    <w:p w14:paraId="09E3F117" w14:textId="77777777" w:rsidR="00702BB3" w:rsidRDefault="00702BB3" w:rsidP="00702BB3">
      <w:pPr>
        <w:pStyle w:val="PL"/>
      </w:pPr>
      <w:r>
        <w:t xml:space="preserve">      type: array</w:t>
      </w:r>
    </w:p>
    <w:p w14:paraId="08A4C019" w14:textId="77777777" w:rsidR="00702BB3" w:rsidRDefault="00702BB3" w:rsidP="00702BB3">
      <w:pPr>
        <w:pStyle w:val="PL"/>
      </w:pPr>
      <w:r>
        <w:t xml:space="preserve">      items:</w:t>
      </w:r>
    </w:p>
    <w:p w14:paraId="336A3029" w14:textId="77777777" w:rsidR="00702BB3" w:rsidRDefault="00702BB3" w:rsidP="00702BB3">
      <w:pPr>
        <w:pStyle w:val="PL"/>
      </w:pPr>
      <w:r>
        <w:t xml:space="preserve">        $ref: '#/components/schemas/NrSectorCarrier-Single'</w:t>
      </w:r>
    </w:p>
    <w:p w14:paraId="0BC66DC3" w14:textId="77777777" w:rsidR="00702BB3" w:rsidRDefault="00702BB3" w:rsidP="00702BB3">
      <w:pPr>
        <w:pStyle w:val="PL"/>
      </w:pPr>
      <w:r>
        <w:t xml:space="preserve">    Bwp-Multiple:</w:t>
      </w:r>
    </w:p>
    <w:p w14:paraId="566D95A6" w14:textId="77777777" w:rsidR="00702BB3" w:rsidRDefault="00702BB3" w:rsidP="00702BB3">
      <w:pPr>
        <w:pStyle w:val="PL"/>
      </w:pPr>
      <w:r>
        <w:t xml:space="preserve">      type: array</w:t>
      </w:r>
    </w:p>
    <w:p w14:paraId="4512E9E8" w14:textId="77777777" w:rsidR="00702BB3" w:rsidRDefault="00702BB3" w:rsidP="00702BB3">
      <w:pPr>
        <w:pStyle w:val="PL"/>
      </w:pPr>
      <w:r>
        <w:t xml:space="preserve">      items:</w:t>
      </w:r>
    </w:p>
    <w:p w14:paraId="01A432A4" w14:textId="77777777" w:rsidR="00702BB3" w:rsidRDefault="00702BB3" w:rsidP="00702BB3">
      <w:pPr>
        <w:pStyle w:val="PL"/>
      </w:pPr>
      <w:r>
        <w:t xml:space="preserve">        $ref: '#/components/schemas/Bwp-Single'</w:t>
      </w:r>
    </w:p>
    <w:p w14:paraId="13376A63" w14:textId="77777777" w:rsidR="00702BB3" w:rsidRDefault="00702BB3" w:rsidP="00702BB3">
      <w:pPr>
        <w:pStyle w:val="PL"/>
      </w:pPr>
      <w:r>
        <w:t xml:space="preserve">    Beam-Multiple:</w:t>
      </w:r>
    </w:p>
    <w:p w14:paraId="4FF92345" w14:textId="77777777" w:rsidR="00702BB3" w:rsidRDefault="00702BB3" w:rsidP="00702BB3">
      <w:pPr>
        <w:pStyle w:val="PL"/>
      </w:pPr>
      <w:r>
        <w:t xml:space="preserve">      type: array</w:t>
      </w:r>
    </w:p>
    <w:p w14:paraId="23CAE21A" w14:textId="77777777" w:rsidR="00702BB3" w:rsidRDefault="00702BB3" w:rsidP="00702BB3">
      <w:pPr>
        <w:pStyle w:val="PL"/>
      </w:pPr>
      <w:r>
        <w:t xml:space="preserve">      items:</w:t>
      </w:r>
    </w:p>
    <w:p w14:paraId="3950BAF0" w14:textId="77777777" w:rsidR="00702BB3" w:rsidRDefault="00702BB3" w:rsidP="00702BB3">
      <w:pPr>
        <w:pStyle w:val="PL"/>
      </w:pPr>
      <w:r>
        <w:t xml:space="preserve">        $ref: '#/components/schemas/Beam-Single'</w:t>
      </w:r>
    </w:p>
    <w:p w14:paraId="69206B91" w14:textId="77777777" w:rsidR="00702BB3" w:rsidRDefault="00702BB3" w:rsidP="00702BB3">
      <w:pPr>
        <w:pStyle w:val="PL"/>
      </w:pPr>
      <w:r>
        <w:t xml:space="preserve">    RRMPolicyRatio-Multiple:</w:t>
      </w:r>
    </w:p>
    <w:p w14:paraId="1BCB8679" w14:textId="77777777" w:rsidR="00702BB3" w:rsidRDefault="00702BB3" w:rsidP="00702BB3">
      <w:pPr>
        <w:pStyle w:val="PL"/>
      </w:pPr>
      <w:r>
        <w:t xml:space="preserve">      type: array</w:t>
      </w:r>
    </w:p>
    <w:p w14:paraId="69F29FE7" w14:textId="77777777" w:rsidR="00702BB3" w:rsidRDefault="00702BB3" w:rsidP="00702BB3">
      <w:pPr>
        <w:pStyle w:val="PL"/>
      </w:pPr>
      <w:r>
        <w:t xml:space="preserve">      items:</w:t>
      </w:r>
    </w:p>
    <w:p w14:paraId="1BED59DB" w14:textId="77777777" w:rsidR="00702BB3" w:rsidRDefault="00702BB3" w:rsidP="00702BB3">
      <w:pPr>
        <w:pStyle w:val="PL"/>
      </w:pPr>
      <w:r>
        <w:t xml:space="preserve">        $ref: '#/components/schemas/RRMPolicyRatio-Single'</w:t>
      </w:r>
    </w:p>
    <w:p w14:paraId="7B9CE07A" w14:textId="77777777" w:rsidR="00702BB3" w:rsidRDefault="00702BB3" w:rsidP="00702BB3">
      <w:pPr>
        <w:pStyle w:val="PL"/>
      </w:pPr>
    </w:p>
    <w:p w14:paraId="4C5C91D2" w14:textId="77777777" w:rsidR="00702BB3" w:rsidRDefault="00702BB3" w:rsidP="00702BB3">
      <w:pPr>
        <w:pStyle w:val="PL"/>
      </w:pPr>
      <w:r>
        <w:t xml:space="preserve">    NRCellRelation-Multiple:</w:t>
      </w:r>
    </w:p>
    <w:p w14:paraId="1652F58A" w14:textId="77777777" w:rsidR="00702BB3" w:rsidRDefault="00702BB3" w:rsidP="00702BB3">
      <w:pPr>
        <w:pStyle w:val="PL"/>
      </w:pPr>
      <w:r>
        <w:t xml:space="preserve">      type: array</w:t>
      </w:r>
    </w:p>
    <w:p w14:paraId="07A27738" w14:textId="77777777" w:rsidR="00702BB3" w:rsidRDefault="00702BB3" w:rsidP="00702BB3">
      <w:pPr>
        <w:pStyle w:val="PL"/>
      </w:pPr>
      <w:r>
        <w:t xml:space="preserve">      items:</w:t>
      </w:r>
    </w:p>
    <w:p w14:paraId="7EC448C7" w14:textId="77777777" w:rsidR="00702BB3" w:rsidRDefault="00702BB3" w:rsidP="00702BB3">
      <w:pPr>
        <w:pStyle w:val="PL"/>
      </w:pPr>
      <w:r>
        <w:t xml:space="preserve">        $ref: '#/components/schemas/NRCellRelation-Single'</w:t>
      </w:r>
    </w:p>
    <w:p w14:paraId="4B28E54A" w14:textId="77777777" w:rsidR="00702BB3" w:rsidRDefault="00702BB3" w:rsidP="00702BB3">
      <w:pPr>
        <w:pStyle w:val="PL"/>
      </w:pPr>
      <w:r>
        <w:t xml:space="preserve">    EUtranCellRelation-Multiple:</w:t>
      </w:r>
    </w:p>
    <w:p w14:paraId="7AF13068" w14:textId="77777777" w:rsidR="00702BB3" w:rsidRDefault="00702BB3" w:rsidP="00702BB3">
      <w:pPr>
        <w:pStyle w:val="PL"/>
      </w:pPr>
      <w:r>
        <w:t xml:space="preserve">      type: array</w:t>
      </w:r>
    </w:p>
    <w:p w14:paraId="11DAEE89" w14:textId="77777777" w:rsidR="00702BB3" w:rsidRDefault="00702BB3" w:rsidP="00702BB3">
      <w:pPr>
        <w:pStyle w:val="PL"/>
      </w:pPr>
      <w:r>
        <w:t xml:space="preserve">      items:</w:t>
      </w:r>
    </w:p>
    <w:p w14:paraId="16FDAEDA" w14:textId="77777777" w:rsidR="00702BB3" w:rsidRDefault="00702BB3" w:rsidP="00702BB3">
      <w:pPr>
        <w:pStyle w:val="PL"/>
      </w:pPr>
      <w:r>
        <w:t xml:space="preserve">        $ref: '#/components/schemas/EUtranCellRelation-Single'</w:t>
      </w:r>
    </w:p>
    <w:p w14:paraId="1D2993B3" w14:textId="77777777" w:rsidR="00702BB3" w:rsidRDefault="00702BB3" w:rsidP="00702BB3">
      <w:pPr>
        <w:pStyle w:val="PL"/>
      </w:pPr>
      <w:r>
        <w:t xml:space="preserve">    NRFreqRelation-Multiple:</w:t>
      </w:r>
    </w:p>
    <w:p w14:paraId="5F13FDD6" w14:textId="77777777" w:rsidR="00702BB3" w:rsidRDefault="00702BB3" w:rsidP="00702BB3">
      <w:pPr>
        <w:pStyle w:val="PL"/>
      </w:pPr>
      <w:r>
        <w:t xml:space="preserve">      type: array</w:t>
      </w:r>
    </w:p>
    <w:p w14:paraId="1CFDE358" w14:textId="77777777" w:rsidR="00702BB3" w:rsidRDefault="00702BB3" w:rsidP="00702BB3">
      <w:pPr>
        <w:pStyle w:val="PL"/>
      </w:pPr>
      <w:r>
        <w:t xml:space="preserve">      items:</w:t>
      </w:r>
    </w:p>
    <w:p w14:paraId="53077053" w14:textId="77777777" w:rsidR="00702BB3" w:rsidRDefault="00702BB3" w:rsidP="00702BB3">
      <w:pPr>
        <w:pStyle w:val="PL"/>
      </w:pPr>
      <w:r>
        <w:t xml:space="preserve">        $ref: '#/components/schemas/NRFreqRelation-Single'</w:t>
      </w:r>
    </w:p>
    <w:p w14:paraId="5F6CF352" w14:textId="77777777" w:rsidR="00702BB3" w:rsidRDefault="00702BB3" w:rsidP="00702BB3">
      <w:pPr>
        <w:pStyle w:val="PL"/>
      </w:pPr>
      <w:r>
        <w:t xml:space="preserve">    EUtranFreqRelation-Multiple:</w:t>
      </w:r>
    </w:p>
    <w:p w14:paraId="71BF8274" w14:textId="77777777" w:rsidR="00702BB3" w:rsidRDefault="00702BB3" w:rsidP="00702BB3">
      <w:pPr>
        <w:pStyle w:val="PL"/>
      </w:pPr>
      <w:r>
        <w:t xml:space="preserve">      type: array</w:t>
      </w:r>
    </w:p>
    <w:p w14:paraId="5AFC8B08" w14:textId="77777777" w:rsidR="00702BB3" w:rsidRDefault="00702BB3" w:rsidP="00702BB3">
      <w:pPr>
        <w:pStyle w:val="PL"/>
      </w:pPr>
      <w:r>
        <w:t xml:space="preserve">      items:</w:t>
      </w:r>
    </w:p>
    <w:p w14:paraId="256EAB84" w14:textId="77777777" w:rsidR="00702BB3" w:rsidRDefault="00702BB3" w:rsidP="00702BB3">
      <w:pPr>
        <w:pStyle w:val="PL"/>
      </w:pPr>
      <w:r>
        <w:t xml:space="preserve">        $ref: '#/components/schemas/EUtranFreqRelation-Single'</w:t>
      </w:r>
    </w:p>
    <w:p w14:paraId="21B6B93A" w14:textId="77777777" w:rsidR="00702BB3" w:rsidRDefault="00702BB3" w:rsidP="00702BB3">
      <w:pPr>
        <w:pStyle w:val="PL"/>
      </w:pPr>
    </w:p>
    <w:p w14:paraId="79ECAA7A" w14:textId="77777777" w:rsidR="00702BB3" w:rsidRDefault="00702BB3" w:rsidP="00702BB3">
      <w:pPr>
        <w:pStyle w:val="PL"/>
      </w:pPr>
      <w:r>
        <w:t xml:space="preserve">    RimRSSet-Multiple:</w:t>
      </w:r>
    </w:p>
    <w:p w14:paraId="0755044F" w14:textId="77777777" w:rsidR="00702BB3" w:rsidRDefault="00702BB3" w:rsidP="00702BB3">
      <w:pPr>
        <w:pStyle w:val="PL"/>
      </w:pPr>
      <w:r>
        <w:t xml:space="preserve">      type: array</w:t>
      </w:r>
    </w:p>
    <w:p w14:paraId="6392F315" w14:textId="77777777" w:rsidR="00702BB3" w:rsidRDefault="00702BB3" w:rsidP="00702BB3">
      <w:pPr>
        <w:pStyle w:val="PL"/>
      </w:pPr>
      <w:r>
        <w:t xml:space="preserve">      items:</w:t>
      </w:r>
    </w:p>
    <w:p w14:paraId="1784692A" w14:textId="77777777" w:rsidR="00702BB3" w:rsidRDefault="00702BB3" w:rsidP="00702BB3">
      <w:pPr>
        <w:pStyle w:val="PL"/>
      </w:pPr>
      <w:r>
        <w:t xml:space="preserve">        $ref: '#/components/schemas/RimRSSet-Single'</w:t>
      </w:r>
    </w:p>
    <w:p w14:paraId="4DC31F63" w14:textId="77777777" w:rsidR="00702BB3" w:rsidRDefault="00702BB3" w:rsidP="00702BB3">
      <w:pPr>
        <w:pStyle w:val="PL"/>
      </w:pPr>
    </w:p>
    <w:p w14:paraId="5197FC78" w14:textId="77777777" w:rsidR="00702BB3" w:rsidRDefault="00702BB3" w:rsidP="00702BB3">
      <w:pPr>
        <w:pStyle w:val="PL"/>
      </w:pPr>
      <w:r>
        <w:t xml:space="preserve">    ExternalGnbDuFunction-Multiple:</w:t>
      </w:r>
    </w:p>
    <w:p w14:paraId="4EBD69D3" w14:textId="77777777" w:rsidR="00702BB3" w:rsidRDefault="00702BB3" w:rsidP="00702BB3">
      <w:pPr>
        <w:pStyle w:val="PL"/>
      </w:pPr>
      <w:r>
        <w:t xml:space="preserve">      type: array</w:t>
      </w:r>
    </w:p>
    <w:p w14:paraId="5391A283" w14:textId="77777777" w:rsidR="00702BB3" w:rsidRDefault="00702BB3" w:rsidP="00702BB3">
      <w:pPr>
        <w:pStyle w:val="PL"/>
      </w:pPr>
      <w:r>
        <w:t xml:space="preserve">      items:</w:t>
      </w:r>
    </w:p>
    <w:p w14:paraId="151453C9" w14:textId="77777777" w:rsidR="00702BB3" w:rsidRDefault="00702BB3" w:rsidP="00702BB3">
      <w:pPr>
        <w:pStyle w:val="PL"/>
      </w:pPr>
      <w:r>
        <w:t xml:space="preserve">        $ref: '#/components/schemas/ExternalGnbDuFunction-Single'</w:t>
      </w:r>
    </w:p>
    <w:p w14:paraId="47DEF17A" w14:textId="77777777" w:rsidR="00702BB3" w:rsidRDefault="00702BB3" w:rsidP="00702BB3">
      <w:pPr>
        <w:pStyle w:val="PL"/>
      </w:pPr>
      <w:r>
        <w:t xml:space="preserve">    ExternalGnbCuUpFunction-Multiple:</w:t>
      </w:r>
    </w:p>
    <w:p w14:paraId="4EE2BCA5" w14:textId="77777777" w:rsidR="00702BB3" w:rsidRDefault="00702BB3" w:rsidP="00702BB3">
      <w:pPr>
        <w:pStyle w:val="PL"/>
      </w:pPr>
      <w:r>
        <w:t xml:space="preserve">      type: array</w:t>
      </w:r>
    </w:p>
    <w:p w14:paraId="6B6BF249" w14:textId="77777777" w:rsidR="00702BB3" w:rsidRDefault="00702BB3" w:rsidP="00702BB3">
      <w:pPr>
        <w:pStyle w:val="PL"/>
      </w:pPr>
      <w:r>
        <w:t xml:space="preserve">      items:</w:t>
      </w:r>
    </w:p>
    <w:p w14:paraId="273ACD63" w14:textId="77777777" w:rsidR="00702BB3" w:rsidRDefault="00702BB3" w:rsidP="00702BB3">
      <w:pPr>
        <w:pStyle w:val="PL"/>
      </w:pPr>
      <w:r>
        <w:t xml:space="preserve">        $ref: '#/components/schemas/ExternalGnbCuUpFunction-Single'</w:t>
      </w:r>
    </w:p>
    <w:p w14:paraId="15E613FA" w14:textId="77777777" w:rsidR="00702BB3" w:rsidRDefault="00702BB3" w:rsidP="00702BB3">
      <w:pPr>
        <w:pStyle w:val="PL"/>
      </w:pPr>
      <w:r>
        <w:t xml:space="preserve">    ExternalGnbCuCpFunction-Multiple:</w:t>
      </w:r>
    </w:p>
    <w:p w14:paraId="36991C76" w14:textId="77777777" w:rsidR="00702BB3" w:rsidRDefault="00702BB3" w:rsidP="00702BB3">
      <w:pPr>
        <w:pStyle w:val="PL"/>
      </w:pPr>
      <w:r>
        <w:t xml:space="preserve">      type: array</w:t>
      </w:r>
    </w:p>
    <w:p w14:paraId="2AE5AF03" w14:textId="77777777" w:rsidR="00702BB3" w:rsidRDefault="00702BB3" w:rsidP="00702BB3">
      <w:pPr>
        <w:pStyle w:val="PL"/>
      </w:pPr>
      <w:r>
        <w:t xml:space="preserve">      items:</w:t>
      </w:r>
    </w:p>
    <w:p w14:paraId="4877DF41" w14:textId="77777777" w:rsidR="00702BB3" w:rsidRDefault="00702BB3" w:rsidP="00702BB3">
      <w:pPr>
        <w:pStyle w:val="PL"/>
      </w:pPr>
      <w:r>
        <w:t xml:space="preserve">        $ref: '#/components/schemas/ExternalGnbCuCpFunction-Single'</w:t>
      </w:r>
    </w:p>
    <w:p w14:paraId="39BCA04C" w14:textId="77777777" w:rsidR="00702BB3" w:rsidRDefault="00702BB3" w:rsidP="00702BB3">
      <w:pPr>
        <w:pStyle w:val="PL"/>
      </w:pPr>
      <w:r>
        <w:t xml:space="preserve">    ExternalNrCellCu-Multiple:</w:t>
      </w:r>
    </w:p>
    <w:p w14:paraId="145E5BBA" w14:textId="77777777" w:rsidR="00702BB3" w:rsidRDefault="00702BB3" w:rsidP="00702BB3">
      <w:pPr>
        <w:pStyle w:val="PL"/>
      </w:pPr>
      <w:r>
        <w:t xml:space="preserve">      type: array</w:t>
      </w:r>
    </w:p>
    <w:p w14:paraId="02F1B96D" w14:textId="77777777" w:rsidR="00702BB3" w:rsidRDefault="00702BB3" w:rsidP="00702BB3">
      <w:pPr>
        <w:pStyle w:val="PL"/>
      </w:pPr>
      <w:r>
        <w:t xml:space="preserve">      items:</w:t>
      </w:r>
    </w:p>
    <w:p w14:paraId="0E634FAF" w14:textId="77777777" w:rsidR="00702BB3" w:rsidRDefault="00702BB3" w:rsidP="00702BB3">
      <w:pPr>
        <w:pStyle w:val="PL"/>
      </w:pPr>
      <w:r>
        <w:t xml:space="preserve">        $ref: '#/components/schemas/ExternalNrCellCu-Single'</w:t>
      </w:r>
    </w:p>
    <w:p w14:paraId="12F4B230" w14:textId="77777777" w:rsidR="00702BB3" w:rsidRDefault="00702BB3" w:rsidP="00702BB3">
      <w:pPr>
        <w:pStyle w:val="PL"/>
      </w:pPr>
      <w:r>
        <w:t xml:space="preserve">    </w:t>
      </w:r>
    </w:p>
    <w:p w14:paraId="50649C1A" w14:textId="77777777" w:rsidR="00702BB3" w:rsidRDefault="00702BB3" w:rsidP="00702BB3">
      <w:pPr>
        <w:pStyle w:val="PL"/>
      </w:pPr>
      <w:r>
        <w:t xml:space="preserve">    ExternalENBFunction-Multiple:</w:t>
      </w:r>
    </w:p>
    <w:p w14:paraId="3EC561EB" w14:textId="77777777" w:rsidR="00702BB3" w:rsidRDefault="00702BB3" w:rsidP="00702BB3">
      <w:pPr>
        <w:pStyle w:val="PL"/>
      </w:pPr>
      <w:r>
        <w:t xml:space="preserve">      type: array</w:t>
      </w:r>
    </w:p>
    <w:p w14:paraId="354A515C" w14:textId="77777777" w:rsidR="00702BB3" w:rsidRDefault="00702BB3" w:rsidP="00702BB3">
      <w:pPr>
        <w:pStyle w:val="PL"/>
      </w:pPr>
      <w:r>
        <w:t xml:space="preserve">      items:</w:t>
      </w:r>
    </w:p>
    <w:p w14:paraId="7F1FF9DB" w14:textId="77777777" w:rsidR="00702BB3" w:rsidRDefault="00702BB3" w:rsidP="00702BB3">
      <w:pPr>
        <w:pStyle w:val="PL"/>
      </w:pPr>
      <w:r>
        <w:t xml:space="preserve">        $ref: '#/components/schemas/ExternalENBFunction-Single'</w:t>
      </w:r>
    </w:p>
    <w:p w14:paraId="08C132AF" w14:textId="77777777" w:rsidR="00702BB3" w:rsidRDefault="00702BB3" w:rsidP="00702BB3">
      <w:pPr>
        <w:pStyle w:val="PL"/>
      </w:pPr>
      <w:r>
        <w:t xml:space="preserve">    ExternalEUTranCell-Multiple:</w:t>
      </w:r>
    </w:p>
    <w:p w14:paraId="76C21B3E" w14:textId="77777777" w:rsidR="00702BB3" w:rsidRDefault="00702BB3" w:rsidP="00702BB3">
      <w:pPr>
        <w:pStyle w:val="PL"/>
      </w:pPr>
      <w:r>
        <w:t xml:space="preserve">      type: array</w:t>
      </w:r>
    </w:p>
    <w:p w14:paraId="0F9C1828" w14:textId="77777777" w:rsidR="00702BB3" w:rsidRDefault="00702BB3" w:rsidP="00702BB3">
      <w:pPr>
        <w:pStyle w:val="PL"/>
      </w:pPr>
      <w:r>
        <w:t xml:space="preserve">      items:</w:t>
      </w:r>
    </w:p>
    <w:p w14:paraId="7257691B" w14:textId="77777777" w:rsidR="00702BB3" w:rsidRDefault="00702BB3" w:rsidP="00702BB3">
      <w:pPr>
        <w:pStyle w:val="PL"/>
      </w:pPr>
      <w:r>
        <w:t xml:space="preserve">        $ref: '#/components/schemas/ExternalEUTranCell-Single'</w:t>
      </w:r>
    </w:p>
    <w:p w14:paraId="1E6821F4" w14:textId="77777777" w:rsidR="00702BB3" w:rsidRDefault="00702BB3" w:rsidP="00702BB3">
      <w:pPr>
        <w:pStyle w:val="PL"/>
      </w:pPr>
    </w:p>
    <w:p w14:paraId="1BEB4BE9" w14:textId="77777777" w:rsidR="00702BB3" w:rsidRDefault="00702BB3" w:rsidP="00702BB3">
      <w:pPr>
        <w:pStyle w:val="PL"/>
      </w:pPr>
      <w:r>
        <w:t xml:space="preserve">    EP_E1-Multiple:</w:t>
      </w:r>
    </w:p>
    <w:p w14:paraId="2CCBDAF3" w14:textId="77777777" w:rsidR="00702BB3" w:rsidRDefault="00702BB3" w:rsidP="00702BB3">
      <w:pPr>
        <w:pStyle w:val="PL"/>
      </w:pPr>
      <w:r>
        <w:t xml:space="preserve">      type: array</w:t>
      </w:r>
    </w:p>
    <w:p w14:paraId="239B63B0" w14:textId="77777777" w:rsidR="00702BB3" w:rsidRDefault="00702BB3" w:rsidP="00702BB3">
      <w:pPr>
        <w:pStyle w:val="PL"/>
      </w:pPr>
      <w:r>
        <w:t xml:space="preserve">      items:</w:t>
      </w:r>
    </w:p>
    <w:p w14:paraId="1B4C0E63" w14:textId="77777777" w:rsidR="00702BB3" w:rsidRDefault="00702BB3" w:rsidP="00702BB3">
      <w:pPr>
        <w:pStyle w:val="PL"/>
      </w:pPr>
      <w:r>
        <w:t xml:space="preserve">        $ref: '#/components/schemas/EP_E1-Single'</w:t>
      </w:r>
    </w:p>
    <w:p w14:paraId="4FD0AF53" w14:textId="77777777" w:rsidR="00702BB3" w:rsidRDefault="00702BB3" w:rsidP="00702BB3">
      <w:pPr>
        <w:pStyle w:val="PL"/>
      </w:pPr>
      <w:r>
        <w:t xml:space="preserve">    EP_XnC-Multiple:</w:t>
      </w:r>
    </w:p>
    <w:p w14:paraId="13E2E84F" w14:textId="77777777" w:rsidR="00702BB3" w:rsidRDefault="00702BB3" w:rsidP="00702BB3">
      <w:pPr>
        <w:pStyle w:val="PL"/>
      </w:pPr>
      <w:r>
        <w:t xml:space="preserve">      type: array</w:t>
      </w:r>
    </w:p>
    <w:p w14:paraId="02F6DA6C" w14:textId="77777777" w:rsidR="00702BB3" w:rsidRDefault="00702BB3" w:rsidP="00702BB3">
      <w:pPr>
        <w:pStyle w:val="PL"/>
      </w:pPr>
      <w:r>
        <w:t xml:space="preserve">      items:</w:t>
      </w:r>
    </w:p>
    <w:p w14:paraId="53260BCB" w14:textId="77777777" w:rsidR="00702BB3" w:rsidRDefault="00702BB3" w:rsidP="00702BB3">
      <w:pPr>
        <w:pStyle w:val="PL"/>
      </w:pPr>
      <w:r>
        <w:t xml:space="preserve">        $ref: '#/components/schemas/EP_XnC-Single'</w:t>
      </w:r>
    </w:p>
    <w:p w14:paraId="759F4B2E" w14:textId="77777777" w:rsidR="00702BB3" w:rsidRDefault="00702BB3" w:rsidP="00702BB3">
      <w:pPr>
        <w:pStyle w:val="PL"/>
      </w:pPr>
      <w:r>
        <w:t xml:space="preserve">    EP_F1C-Multiple:</w:t>
      </w:r>
    </w:p>
    <w:p w14:paraId="7B140BC8" w14:textId="77777777" w:rsidR="00702BB3" w:rsidRDefault="00702BB3" w:rsidP="00702BB3">
      <w:pPr>
        <w:pStyle w:val="PL"/>
      </w:pPr>
      <w:r>
        <w:t xml:space="preserve">      type: array</w:t>
      </w:r>
    </w:p>
    <w:p w14:paraId="4B150366" w14:textId="77777777" w:rsidR="00702BB3" w:rsidRDefault="00702BB3" w:rsidP="00702BB3">
      <w:pPr>
        <w:pStyle w:val="PL"/>
      </w:pPr>
      <w:r>
        <w:t xml:space="preserve">      items:</w:t>
      </w:r>
    </w:p>
    <w:p w14:paraId="003030C2" w14:textId="77777777" w:rsidR="00702BB3" w:rsidRDefault="00702BB3" w:rsidP="00702BB3">
      <w:pPr>
        <w:pStyle w:val="PL"/>
      </w:pPr>
      <w:r>
        <w:lastRenderedPageBreak/>
        <w:t xml:space="preserve">        $ref: '#/components/schemas/EP_F1C-Single'</w:t>
      </w:r>
    </w:p>
    <w:p w14:paraId="53CB27A4" w14:textId="77777777" w:rsidR="00702BB3" w:rsidRDefault="00702BB3" w:rsidP="00702BB3">
      <w:pPr>
        <w:pStyle w:val="PL"/>
      </w:pPr>
      <w:r>
        <w:t xml:space="preserve">    EP_NgC-Multiple:</w:t>
      </w:r>
    </w:p>
    <w:p w14:paraId="33BC9C04" w14:textId="77777777" w:rsidR="00702BB3" w:rsidRDefault="00702BB3" w:rsidP="00702BB3">
      <w:pPr>
        <w:pStyle w:val="PL"/>
      </w:pPr>
      <w:r>
        <w:t xml:space="preserve">      type: array</w:t>
      </w:r>
    </w:p>
    <w:p w14:paraId="65BA1AB8" w14:textId="77777777" w:rsidR="00702BB3" w:rsidRDefault="00702BB3" w:rsidP="00702BB3">
      <w:pPr>
        <w:pStyle w:val="PL"/>
      </w:pPr>
      <w:r>
        <w:t xml:space="preserve">      items:</w:t>
      </w:r>
    </w:p>
    <w:p w14:paraId="2F9FF9CF" w14:textId="77777777" w:rsidR="00702BB3" w:rsidRDefault="00702BB3" w:rsidP="00702BB3">
      <w:pPr>
        <w:pStyle w:val="PL"/>
      </w:pPr>
      <w:r>
        <w:t xml:space="preserve">        $ref: '#/components/schemas/EP_NgC-Single'</w:t>
      </w:r>
    </w:p>
    <w:p w14:paraId="273F426F" w14:textId="77777777" w:rsidR="00702BB3" w:rsidRDefault="00702BB3" w:rsidP="00702BB3">
      <w:pPr>
        <w:pStyle w:val="PL"/>
      </w:pPr>
      <w:r>
        <w:t xml:space="preserve">    EP_X2C-Multiple:</w:t>
      </w:r>
    </w:p>
    <w:p w14:paraId="40E453B2" w14:textId="77777777" w:rsidR="00702BB3" w:rsidRDefault="00702BB3" w:rsidP="00702BB3">
      <w:pPr>
        <w:pStyle w:val="PL"/>
      </w:pPr>
      <w:r>
        <w:t xml:space="preserve">      type: array</w:t>
      </w:r>
    </w:p>
    <w:p w14:paraId="126BB66C" w14:textId="77777777" w:rsidR="00702BB3" w:rsidRDefault="00702BB3" w:rsidP="00702BB3">
      <w:pPr>
        <w:pStyle w:val="PL"/>
      </w:pPr>
      <w:r>
        <w:t xml:space="preserve">      items:</w:t>
      </w:r>
    </w:p>
    <w:p w14:paraId="49421025" w14:textId="77777777" w:rsidR="00702BB3" w:rsidRDefault="00702BB3" w:rsidP="00702BB3">
      <w:pPr>
        <w:pStyle w:val="PL"/>
      </w:pPr>
      <w:r>
        <w:t xml:space="preserve">        $ref: '#/components/schemas/EP_X2C-Single'</w:t>
      </w:r>
    </w:p>
    <w:p w14:paraId="06723D27" w14:textId="77777777" w:rsidR="00702BB3" w:rsidRDefault="00702BB3" w:rsidP="00702BB3">
      <w:pPr>
        <w:pStyle w:val="PL"/>
      </w:pPr>
      <w:r>
        <w:t xml:space="preserve">    EP_XnU-Multiple:</w:t>
      </w:r>
    </w:p>
    <w:p w14:paraId="67A0AF3F" w14:textId="77777777" w:rsidR="00702BB3" w:rsidRDefault="00702BB3" w:rsidP="00702BB3">
      <w:pPr>
        <w:pStyle w:val="PL"/>
      </w:pPr>
      <w:r>
        <w:t xml:space="preserve">      type: array</w:t>
      </w:r>
    </w:p>
    <w:p w14:paraId="1A6FF8ED" w14:textId="77777777" w:rsidR="00702BB3" w:rsidRDefault="00702BB3" w:rsidP="00702BB3">
      <w:pPr>
        <w:pStyle w:val="PL"/>
      </w:pPr>
      <w:r>
        <w:t xml:space="preserve">      items:</w:t>
      </w:r>
    </w:p>
    <w:p w14:paraId="54AD6B4C" w14:textId="77777777" w:rsidR="00702BB3" w:rsidRDefault="00702BB3" w:rsidP="00702BB3">
      <w:pPr>
        <w:pStyle w:val="PL"/>
      </w:pPr>
      <w:r>
        <w:t xml:space="preserve">        $ref: '#/components/schemas/EP_XnU-Single'</w:t>
      </w:r>
    </w:p>
    <w:p w14:paraId="1BFA1C3A" w14:textId="77777777" w:rsidR="00702BB3" w:rsidRDefault="00702BB3" w:rsidP="00702BB3">
      <w:pPr>
        <w:pStyle w:val="PL"/>
      </w:pPr>
      <w:r>
        <w:t xml:space="preserve">    EP_F1U-Multiple:</w:t>
      </w:r>
    </w:p>
    <w:p w14:paraId="651999D6" w14:textId="77777777" w:rsidR="00702BB3" w:rsidRDefault="00702BB3" w:rsidP="00702BB3">
      <w:pPr>
        <w:pStyle w:val="PL"/>
      </w:pPr>
      <w:r>
        <w:t xml:space="preserve">      type: array</w:t>
      </w:r>
    </w:p>
    <w:p w14:paraId="222F8C7F" w14:textId="77777777" w:rsidR="00702BB3" w:rsidRDefault="00702BB3" w:rsidP="00702BB3">
      <w:pPr>
        <w:pStyle w:val="PL"/>
      </w:pPr>
      <w:r>
        <w:t xml:space="preserve">      items:</w:t>
      </w:r>
    </w:p>
    <w:p w14:paraId="152DB13E" w14:textId="77777777" w:rsidR="00702BB3" w:rsidRDefault="00702BB3" w:rsidP="00702BB3">
      <w:pPr>
        <w:pStyle w:val="PL"/>
      </w:pPr>
      <w:r>
        <w:t xml:space="preserve">        $ref: '#/components/schemas/EP_F1U-Single'</w:t>
      </w:r>
    </w:p>
    <w:p w14:paraId="14F5477B" w14:textId="77777777" w:rsidR="00702BB3" w:rsidRDefault="00702BB3" w:rsidP="00702BB3">
      <w:pPr>
        <w:pStyle w:val="PL"/>
      </w:pPr>
      <w:r>
        <w:t xml:space="preserve">    EP_NgU-Multiple:</w:t>
      </w:r>
    </w:p>
    <w:p w14:paraId="20C3F6C1" w14:textId="77777777" w:rsidR="00702BB3" w:rsidRDefault="00702BB3" w:rsidP="00702BB3">
      <w:pPr>
        <w:pStyle w:val="PL"/>
      </w:pPr>
      <w:r>
        <w:t xml:space="preserve">      type: array</w:t>
      </w:r>
    </w:p>
    <w:p w14:paraId="18DDFF04" w14:textId="77777777" w:rsidR="00702BB3" w:rsidRDefault="00702BB3" w:rsidP="00702BB3">
      <w:pPr>
        <w:pStyle w:val="PL"/>
      </w:pPr>
      <w:r>
        <w:t xml:space="preserve">      items:</w:t>
      </w:r>
    </w:p>
    <w:p w14:paraId="178CF913" w14:textId="77777777" w:rsidR="00702BB3" w:rsidRDefault="00702BB3" w:rsidP="00702BB3">
      <w:pPr>
        <w:pStyle w:val="PL"/>
      </w:pPr>
      <w:r>
        <w:t xml:space="preserve">        $ref: '#/components/schemas/EP_NgU-Single'</w:t>
      </w:r>
    </w:p>
    <w:p w14:paraId="163BFF5C" w14:textId="77777777" w:rsidR="00702BB3" w:rsidRDefault="00702BB3" w:rsidP="00702BB3">
      <w:pPr>
        <w:pStyle w:val="PL"/>
      </w:pPr>
      <w:r>
        <w:t xml:space="preserve">    EP_X2U-Multiple:</w:t>
      </w:r>
    </w:p>
    <w:p w14:paraId="16C01B68" w14:textId="77777777" w:rsidR="00702BB3" w:rsidRDefault="00702BB3" w:rsidP="00702BB3">
      <w:pPr>
        <w:pStyle w:val="PL"/>
      </w:pPr>
      <w:r>
        <w:t xml:space="preserve">      type: array</w:t>
      </w:r>
    </w:p>
    <w:p w14:paraId="62E813FC" w14:textId="77777777" w:rsidR="00702BB3" w:rsidRDefault="00702BB3" w:rsidP="00702BB3">
      <w:pPr>
        <w:pStyle w:val="PL"/>
      </w:pPr>
      <w:r>
        <w:t xml:space="preserve">      items:</w:t>
      </w:r>
    </w:p>
    <w:p w14:paraId="7C539504" w14:textId="77777777" w:rsidR="00702BB3" w:rsidRDefault="00702BB3" w:rsidP="00702BB3">
      <w:pPr>
        <w:pStyle w:val="PL"/>
      </w:pPr>
      <w:r>
        <w:t xml:space="preserve">        $ref: '#/components/schemas/EP_X2U-Single'</w:t>
      </w:r>
    </w:p>
    <w:p w14:paraId="2D88BEEE" w14:textId="77777777" w:rsidR="00702BB3" w:rsidRDefault="00702BB3" w:rsidP="00702BB3">
      <w:pPr>
        <w:pStyle w:val="PL"/>
      </w:pPr>
      <w:r>
        <w:t xml:space="preserve">    EP_S1U-Multiple:</w:t>
      </w:r>
    </w:p>
    <w:p w14:paraId="72116954" w14:textId="77777777" w:rsidR="00702BB3" w:rsidRDefault="00702BB3" w:rsidP="00702BB3">
      <w:pPr>
        <w:pStyle w:val="PL"/>
      </w:pPr>
      <w:r>
        <w:t xml:space="preserve">      type: array</w:t>
      </w:r>
    </w:p>
    <w:p w14:paraId="2102B68D" w14:textId="77777777" w:rsidR="00702BB3" w:rsidRDefault="00702BB3" w:rsidP="00702BB3">
      <w:pPr>
        <w:pStyle w:val="PL"/>
      </w:pPr>
      <w:r>
        <w:t xml:space="preserve">      items:</w:t>
      </w:r>
    </w:p>
    <w:p w14:paraId="0021FC98" w14:textId="77777777" w:rsidR="00702BB3" w:rsidRDefault="00702BB3" w:rsidP="00702BB3">
      <w:pPr>
        <w:pStyle w:val="PL"/>
      </w:pPr>
      <w:r>
        <w:t xml:space="preserve">        $ref: '#/components/schemas/EP_S1U-Single'</w:t>
      </w:r>
    </w:p>
    <w:p w14:paraId="32E3FDA1" w14:textId="77777777" w:rsidR="00702BB3" w:rsidRDefault="00702BB3" w:rsidP="00702BB3">
      <w:pPr>
        <w:pStyle w:val="PL"/>
      </w:pPr>
    </w:p>
    <w:p w14:paraId="6F85DBFC" w14:textId="77777777" w:rsidR="00702BB3" w:rsidRDefault="00702BB3" w:rsidP="00702BB3">
      <w:pPr>
        <w:pStyle w:val="PL"/>
      </w:pPr>
      <w:r>
        <w:t>#-------- Definitions in TS 28.541 for TS 28.532 ---------------------------------</w:t>
      </w:r>
    </w:p>
    <w:p w14:paraId="7D553A3F" w14:textId="77777777" w:rsidR="00702BB3" w:rsidRDefault="00702BB3" w:rsidP="00702BB3">
      <w:pPr>
        <w:pStyle w:val="PL"/>
      </w:pPr>
    </w:p>
    <w:p w14:paraId="49A86BB6" w14:textId="77777777" w:rsidR="00702BB3" w:rsidRDefault="00702BB3" w:rsidP="00702BB3">
      <w:pPr>
        <w:pStyle w:val="PL"/>
      </w:pPr>
      <w:r>
        <w:t xml:space="preserve">    resources-nrNrm:</w:t>
      </w:r>
    </w:p>
    <w:p w14:paraId="5D390373" w14:textId="77777777" w:rsidR="00702BB3" w:rsidRDefault="00702BB3" w:rsidP="00702BB3">
      <w:pPr>
        <w:pStyle w:val="PL"/>
      </w:pPr>
      <w:r>
        <w:t xml:space="preserve">      oneOf:</w:t>
      </w:r>
    </w:p>
    <w:p w14:paraId="6F4646EA" w14:textId="77777777" w:rsidR="00702BB3" w:rsidRDefault="00702BB3" w:rsidP="00702BB3">
      <w:pPr>
        <w:pStyle w:val="PL"/>
      </w:pPr>
      <w:r>
        <w:t xml:space="preserve">        - $ref: '#/components/schemas/SubNetwork-Single'</w:t>
      </w:r>
    </w:p>
    <w:p w14:paraId="761B6DAD" w14:textId="77777777" w:rsidR="00702BB3" w:rsidRDefault="00702BB3" w:rsidP="00702BB3">
      <w:pPr>
        <w:pStyle w:val="PL"/>
      </w:pPr>
      <w:r>
        <w:t xml:space="preserve">        - $ref: '#/components/schemas/ManagedElement-Single'</w:t>
      </w:r>
    </w:p>
    <w:p w14:paraId="154B6AA1" w14:textId="77777777" w:rsidR="00702BB3" w:rsidRDefault="00702BB3" w:rsidP="00702BB3">
      <w:pPr>
        <w:pStyle w:val="PL"/>
      </w:pPr>
    </w:p>
    <w:p w14:paraId="094661CE" w14:textId="77777777" w:rsidR="00702BB3" w:rsidRDefault="00702BB3" w:rsidP="00702BB3">
      <w:pPr>
        <w:pStyle w:val="PL"/>
      </w:pPr>
      <w:r>
        <w:t xml:space="preserve">        - $ref: '#/components/schemas/GnbDuFunction-Single'</w:t>
      </w:r>
    </w:p>
    <w:p w14:paraId="6C22E1F7" w14:textId="77777777" w:rsidR="00702BB3" w:rsidRDefault="00702BB3" w:rsidP="00702BB3">
      <w:pPr>
        <w:pStyle w:val="PL"/>
      </w:pPr>
      <w:r>
        <w:t xml:space="preserve">        - $ref: '#/components/schemas/GnbCuUpFunction-Single'</w:t>
      </w:r>
    </w:p>
    <w:p w14:paraId="1143C189" w14:textId="77777777" w:rsidR="00702BB3" w:rsidRDefault="00702BB3" w:rsidP="00702BB3">
      <w:pPr>
        <w:pStyle w:val="PL"/>
      </w:pPr>
      <w:r>
        <w:t xml:space="preserve">        - $ref: '#/components/schemas/GnbCuCpFunction-Single'</w:t>
      </w:r>
    </w:p>
    <w:p w14:paraId="6F646189" w14:textId="77777777" w:rsidR="00702BB3" w:rsidRDefault="00702BB3" w:rsidP="00702BB3">
      <w:pPr>
        <w:pStyle w:val="PL"/>
      </w:pPr>
    </w:p>
    <w:p w14:paraId="78FEAA85" w14:textId="77777777" w:rsidR="00702BB3" w:rsidRDefault="00702BB3" w:rsidP="00702BB3">
      <w:pPr>
        <w:pStyle w:val="PL"/>
      </w:pPr>
      <w:r>
        <w:t xml:space="preserve">        - $ref: '#/components/schemas/NrCellCu-Single'</w:t>
      </w:r>
    </w:p>
    <w:p w14:paraId="5CE0A3EE" w14:textId="77777777" w:rsidR="00702BB3" w:rsidRDefault="00702BB3" w:rsidP="00702BB3">
      <w:pPr>
        <w:pStyle w:val="PL"/>
      </w:pPr>
      <w:r>
        <w:t xml:space="preserve">        - $ref: '#/components/schemas/NrCellDu-Single'</w:t>
      </w:r>
    </w:p>
    <w:p w14:paraId="30FDC5CB" w14:textId="77777777" w:rsidR="00702BB3" w:rsidRDefault="00702BB3" w:rsidP="00702BB3">
      <w:pPr>
        <w:pStyle w:val="PL"/>
      </w:pPr>
    </w:p>
    <w:p w14:paraId="1299B88B" w14:textId="77777777" w:rsidR="00702BB3" w:rsidRDefault="00702BB3" w:rsidP="00702BB3">
      <w:pPr>
        <w:pStyle w:val="PL"/>
      </w:pPr>
      <w:r>
        <w:t xml:space="preserve">        - $ref: '#/components/schemas/NRFrequency-Single'</w:t>
      </w:r>
    </w:p>
    <w:p w14:paraId="2E495E06" w14:textId="77777777" w:rsidR="00702BB3" w:rsidRDefault="00702BB3" w:rsidP="00702BB3">
      <w:pPr>
        <w:pStyle w:val="PL"/>
      </w:pPr>
      <w:r>
        <w:t xml:space="preserve">        - $ref: '#/components/schemas/EUtranFrequency-Single'</w:t>
      </w:r>
    </w:p>
    <w:p w14:paraId="4FA8E87E" w14:textId="77777777" w:rsidR="00702BB3" w:rsidRDefault="00702BB3" w:rsidP="00702BB3">
      <w:pPr>
        <w:pStyle w:val="PL"/>
      </w:pPr>
    </w:p>
    <w:p w14:paraId="1DEBFB39" w14:textId="77777777" w:rsidR="00702BB3" w:rsidRDefault="00702BB3" w:rsidP="00702BB3">
      <w:pPr>
        <w:pStyle w:val="PL"/>
      </w:pPr>
      <w:r>
        <w:t xml:space="preserve">        - $ref: '#/components/schemas/NrSectorCarrier-Single'</w:t>
      </w:r>
    </w:p>
    <w:p w14:paraId="01117E32" w14:textId="77777777" w:rsidR="00702BB3" w:rsidRDefault="00702BB3" w:rsidP="00702BB3">
      <w:pPr>
        <w:pStyle w:val="PL"/>
      </w:pPr>
      <w:r>
        <w:t xml:space="preserve">        - $ref: '#/components/schemas/Bwp-Single'</w:t>
      </w:r>
    </w:p>
    <w:p w14:paraId="1722F864" w14:textId="77777777" w:rsidR="00702BB3" w:rsidRDefault="00702BB3" w:rsidP="00702BB3">
      <w:pPr>
        <w:pStyle w:val="PL"/>
      </w:pPr>
      <w:r>
        <w:t xml:space="preserve">        - $ref: '#/components/schemas/CommonBeamformingFunction-Single'</w:t>
      </w:r>
    </w:p>
    <w:p w14:paraId="339FDEF5" w14:textId="77777777" w:rsidR="00702BB3" w:rsidRDefault="00702BB3" w:rsidP="00702BB3">
      <w:pPr>
        <w:pStyle w:val="PL"/>
      </w:pPr>
      <w:r>
        <w:t xml:space="preserve">        - $ref: '#/components/schemas/Beam-Single'</w:t>
      </w:r>
    </w:p>
    <w:p w14:paraId="17393F0D" w14:textId="77777777" w:rsidR="00702BB3" w:rsidRDefault="00702BB3" w:rsidP="00702BB3">
      <w:pPr>
        <w:pStyle w:val="PL"/>
      </w:pPr>
      <w:r>
        <w:t xml:space="preserve">        - $ref: '#/components/schemas/RRMPolicyRatio-Single'</w:t>
      </w:r>
    </w:p>
    <w:p w14:paraId="0A348FFC" w14:textId="77777777" w:rsidR="00702BB3" w:rsidRDefault="00702BB3" w:rsidP="00702BB3">
      <w:pPr>
        <w:pStyle w:val="PL"/>
      </w:pPr>
      <w:r>
        <w:t xml:space="preserve">        </w:t>
      </w:r>
    </w:p>
    <w:p w14:paraId="1D845F7F" w14:textId="77777777" w:rsidR="00702BB3" w:rsidRDefault="00702BB3" w:rsidP="00702BB3">
      <w:pPr>
        <w:pStyle w:val="PL"/>
      </w:pPr>
      <w:r>
        <w:t xml:space="preserve">        - $ref: '#/components/schemas/NRCellRelation-Single'</w:t>
      </w:r>
    </w:p>
    <w:p w14:paraId="7A505C05" w14:textId="77777777" w:rsidR="00702BB3" w:rsidRDefault="00702BB3" w:rsidP="00702BB3">
      <w:pPr>
        <w:pStyle w:val="PL"/>
      </w:pPr>
      <w:r>
        <w:t xml:space="preserve">        - $ref: '#/components/schemas/EUtranCellRelation-Single'</w:t>
      </w:r>
    </w:p>
    <w:p w14:paraId="77E71BF2" w14:textId="77777777" w:rsidR="00702BB3" w:rsidRDefault="00702BB3" w:rsidP="00702BB3">
      <w:pPr>
        <w:pStyle w:val="PL"/>
      </w:pPr>
      <w:r>
        <w:t xml:space="preserve">        - $ref: '#/components/schemas/NRFreqRelation-Single'</w:t>
      </w:r>
    </w:p>
    <w:p w14:paraId="7827F957" w14:textId="77777777" w:rsidR="00702BB3" w:rsidRDefault="00702BB3" w:rsidP="00702BB3">
      <w:pPr>
        <w:pStyle w:val="PL"/>
      </w:pPr>
      <w:r>
        <w:t xml:space="preserve">        - $ref: '#/components/schemas/EUtranFreqRelation-Single'</w:t>
      </w:r>
    </w:p>
    <w:p w14:paraId="30956422" w14:textId="77777777" w:rsidR="00702BB3" w:rsidRDefault="00702BB3" w:rsidP="00702BB3">
      <w:pPr>
        <w:pStyle w:val="PL"/>
      </w:pPr>
    </w:p>
    <w:p w14:paraId="6E2F4AFC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275C8F33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24EE4F80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656CAF46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158CFF1A" w14:textId="77777777" w:rsidR="00702BB3" w:rsidRDefault="00702BB3" w:rsidP="00702BB3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5D2346C9" w14:textId="77777777" w:rsidR="00702BB3" w:rsidRDefault="00702BB3" w:rsidP="00702BB3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2D5F6BA8" w14:textId="77777777" w:rsidR="00702BB3" w:rsidRDefault="00702BB3" w:rsidP="00702BB3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40B1CF51" w14:textId="77777777" w:rsidR="00702BB3" w:rsidRDefault="00702BB3" w:rsidP="00702BB3">
      <w:pPr>
        <w:pStyle w:val="PL"/>
      </w:pPr>
      <w:r>
        <w:t xml:space="preserve">     </w:t>
      </w:r>
    </w:p>
    <w:p w14:paraId="006B349D" w14:textId="77777777" w:rsidR="00702BB3" w:rsidRDefault="00702BB3" w:rsidP="00702BB3">
      <w:pPr>
        <w:pStyle w:val="PL"/>
      </w:pPr>
      <w:r>
        <w:t xml:space="preserve">        - $ref: '#/components/schemas/RimRSGlobal-Single'</w:t>
      </w:r>
    </w:p>
    <w:p w14:paraId="2BCE2AE0" w14:textId="77777777" w:rsidR="00702BB3" w:rsidRDefault="00702BB3" w:rsidP="00702BB3">
      <w:pPr>
        <w:pStyle w:val="PL"/>
      </w:pPr>
      <w:r>
        <w:t xml:space="preserve">        - $ref: '#/components/schemas/RimRSSet-Single'</w:t>
      </w:r>
    </w:p>
    <w:p w14:paraId="1F4FA3ED" w14:textId="77777777" w:rsidR="00702BB3" w:rsidRDefault="00702BB3" w:rsidP="00702BB3">
      <w:pPr>
        <w:pStyle w:val="PL"/>
      </w:pPr>
      <w:r>
        <w:t xml:space="preserve">        </w:t>
      </w:r>
    </w:p>
    <w:p w14:paraId="4D508431" w14:textId="77777777" w:rsidR="00702BB3" w:rsidRDefault="00702BB3" w:rsidP="00702BB3">
      <w:pPr>
        <w:pStyle w:val="PL"/>
      </w:pPr>
      <w:r>
        <w:t xml:space="preserve">        - $ref: '#/components/schemas/ExternalGnbDuFunction-Single'</w:t>
      </w:r>
    </w:p>
    <w:p w14:paraId="24EC19C4" w14:textId="77777777" w:rsidR="00702BB3" w:rsidRDefault="00702BB3" w:rsidP="00702BB3">
      <w:pPr>
        <w:pStyle w:val="PL"/>
      </w:pPr>
      <w:r>
        <w:t xml:space="preserve">        - $ref: '#/components/schemas/ExternalGnbCuUpFunction-Single'</w:t>
      </w:r>
    </w:p>
    <w:p w14:paraId="10A53ACA" w14:textId="77777777" w:rsidR="00702BB3" w:rsidRDefault="00702BB3" w:rsidP="00702BB3">
      <w:pPr>
        <w:pStyle w:val="PL"/>
      </w:pPr>
      <w:r>
        <w:t xml:space="preserve">        - $ref: '#/components/schemas/ExternalGnbCuCpFunction-Single'</w:t>
      </w:r>
    </w:p>
    <w:p w14:paraId="2DCD0EE8" w14:textId="77777777" w:rsidR="00702BB3" w:rsidRDefault="00702BB3" w:rsidP="00702BB3">
      <w:pPr>
        <w:pStyle w:val="PL"/>
      </w:pPr>
      <w:r>
        <w:t xml:space="preserve">        - $ref: '#/components/schemas/ExternalNrCellCu-Single'</w:t>
      </w:r>
    </w:p>
    <w:p w14:paraId="2EC1A49D" w14:textId="77777777" w:rsidR="00702BB3" w:rsidRDefault="00702BB3" w:rsidP="00702BB3">
      <w:pPr>
        <w:pStyle w:val="PL"/>
      </w:pPr>
      <w:r>
        <w:t xml:space="preserve">        - $ref: '#/components/schemas/ExternalENBFunction-Single'</w:t>
      </w:r>
    </w:p>
    <w:p w14:paraId="55D4D5B4" w14:textId="77777777" w:rsidR="00702BB3" w:rsidRDefault="00702BB3" w:rsidP="00702BB3">
      <w:pPr>
        <w:pStyle w:val="PL"/>
      </w:pPr>
      <w:r>
        <w:t xml:space="preserve">        - $ref: '#/components/schemas/ExternalEUTranCell-Single'</w:t>
      </w:r>
    </w:p>
    <w:p w14:paraId="61173CD8" w14:textId="77777777" w:rsidR="00702BB3" w:rsidRDefault="00702BB3" w:rsidP="00702BB3">
      <w:pPr>
        <w:pStyle w:val="PL"/>
      </w:pPr>
    </w:p>
    <w:p w14:paraId="53861E3B" w14:textId="77777777" w:rsidR="00702BB3" w:rsidRDefault="00702BB3" w:rsidP="00702BB3">
      <w:pPr>
        <w:pStyle w:val="PL"/>
      </w:pPr>
      <w:r>
        <w:t xml:space="preserve">        - $ref: '#/components/schemas/EP_XnC-Single'</w:t>
      </w:r>
    </w:p>
    <w:p w14:paraId="5B42AF9F" w14:textId="77777777" w:rsidR="00702BB3" w:rsidRDefault="00702BB3" w:rsidP="00702BB3">
      <w:pPr>
        <w:pStyle w:val="PL"/>
      </w:pPr>
      <w:r>
        <w:t xml:space="preserve">        - $ref: '#/components/schemas/EP_E1-Single'</w:t>
      </w:r>
    </w:p>
    <w:p w14:paraId="28586013" w14:textId="77777777" w:rsidR="00702BB3" w:rsidRDefault="00702BB3" w:rsidP="00702BB3">
      <w:pPr>
        <w:pStyle w:val="PL"/>
      </w:pPr>
      <w:r>
        <w:lastRenderedPageBreak/>
        <w:t xml:space="preserve">        - $ref: '#/components/schemas/EP_F1C-Single'</w:t>
      </w:r>
    </w:p>
    <w:p w14:paraId="616A6F4C" w14:textId="77777777" w:rsidR="00702BB3" w:rsidRDefault="00702BB3" w:rsidP="00702BB3">
      <w:pPr>
        <w:pStyle w:val="PL"/>
      </w:pPr>
      <w:r>
        <w:t xml:space="preserve">        - $ref: '#/components/schemas/EP_NgC-Single'</w:t>
      </w:r>
    </w:p>
    <w:p w14:paraId="4B3CB1DE" w14:textId="77777777" w:rsidR="00702BB3" w:rsidRDefault="00702BB3" w:rsidP="00702BB3">
      <w:pPr>
        <w:pStyle w:val="PL"/>
      </w:pPr>
      <w:r>
        <w:t xml:space="preserve">        - $ref: '#/components/schemas/EP_X2C-Single'</w:t>
      </w:r>
    </w:p>
    <w:p w14:paraId="728063C4" w14:textId="77777777" w:rsidR="00702BB3" w:rsidRDefault="00702BB3" w:rsidP="00702BB3">
      <w:pPr>
        <w:pStyle w:val="PL"/>
      </w:pPr>
      <w:r>
        <w:t xml:space="preserve">        - $ref: '#/components/schemas/EP_XnU-Single'</w:t>
      </w:r>
    </w:p>
    <w:p w14:paraId="42805967" w14:textId="77777777" w:rsidR="00702BB3" w:rsidRDefault="00702BB3" w:rsidP="00702BB3">
      <w:pPr>
        <w:pStyle w:val="PL"/>
      </w:pPr>
      <w:r>
        <w:t xml:space="preserve">        - $ref: '#/components/schemas/EP_F1U-Single'</w:t>
      </w:r>
    </w:p>
    <w:p w14:paraId="50F2A05B" w14:textId="77777777" w:rsidR="00702BB3" w:rsidRDefault="00702BB3" w:rsidP="00702BB3">
      <w:pPr>
        <w:pStyle w:val="PL"/>
      </w:pPr>
      <w:r>
        <w:t xml:space="preserve">        - $ref: '#/components/schemas/EP_NgU-Single'</w:t>
      </w:r>
    </w:p>
    <w:p w14:paraId="06FE9808" w14:textId="77777777" w:rsidR="00702BB3" w:rsidRDefault="00702BB3" w:rsidP="00702BB3">
      <w:pPr>
        <w:pStyle w:val="PL"/>
      </w:pPr>
      <w:r>
        <w:t xml:space="preserve">        - $ref: '#/components/schemas/EP_X2U-Single'</w:t>
      </w:r>
    </w:p>
    <w:p w14:paraId="701B1DA1" w14:textId="77777777" w:rsidR="00702BB3" w:rsidRDefault="00702BB3" w:rsidP="00702BB3">
      <w:pPr>
        <w:pStyle w:val="PL"/>
      </w:pPr>
      <w:r>
        <w:t xml:space="preserve">        - $ref: '#/components/schemas/EP_S1U-Single'</w:t>
      </w:r>
    </w:p>
    <w:p w14:paraId="0ADA9DBA" w14:textId="5B4CA891" w:rsidR="00702BB3" w:rsidRDefault="00702BB3" w:rsidP="00702BB3">
      <w:r>
        <w:br w:type="page"/>
      </w:r>
    </w:p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75B17D09" w14:textId="77777777" w:rsidR="00333CAE" w:rsidRDefault="00333CAE" w:rsidP="00333CAE"/>
    <w:p w14:paraId="363A16D2" w14:textId="071858D4" w:rsidR="00702BB3" w:rsidRDefault="00702BB3" w:rsidP="00702BB3">
      <w:pPr>
        <w:pStyle w:val="Heading2"/>
      </w:pPr>
      <w:bookmarkStart w:id="78" w:name="_Toc27405593"/>
      <w:bookmarkStart w:id="79" w:name="_Toc35878785"/>
      <w:bookmarkStart w:id="80" w:name="_Toc36220601"/>
      <w:bookmarkStart w:id="81" w:name="_Toc36474699"/>
      <w:bookmarkStart w:id="82" w:name="_Toc36542971"/>
      <w:bookmarkStart w:id="83" w:name="_Toc36543792"/>
      <w:bookmarkStart w:id="84" w:name="_Toc36568030"/>
      <w:bookmarkStart w:id="85" w:name="_Toc44341769"/>
      <w:bookmarkStart w:id="86" w:name="_Toc51676148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87" w:author="Ericsson" w:date="2020-10-01T14:42:00Z">
        <w:r w:rsidRPr="00B22EF8" w:rsidDel="003310D3">
          <w:rPr>
            <w:lang w:eastAsia="zh-CN"/>
          </w:rPr>
          <w:delText>@20</w:delText>
        </w:r>
        <w:r w:rsidDel="003310D3">
          <w:rPr>
            <w:lang w:eastAsia="zh-CN"/>
          </w:rPr>
          <w:delText>20</w:delText>
        </w:r>
        <w:r w:rsidRPr="00B22EF8" w:rsidDel="003310D3">
          <w:rPr>
            <w:lang w:eastAsia="zh-CN"/>
          </w:rPr>
          <w:delText>-</w:delText>
        </w:r>
        <w:r w:rsidDel="003310D3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6D8A4EA1" w14:textId="77777777" w:rsidR="00702BB3" w:rsidRDefault="00702BB3" w:rsidP="00702BB3">
      <w:pPr>
        <w:pStyle w:val="PL"/>
      </w:pPr>
      <w:r>
        <w:t>module _3gpp-nr-nrm-nrcellcu {</w:t>
      </w:r>
    </w:p>
    <w:p w14:paraId="6DF7563F" w14:textId="77777777" w:rsidR="00702BB3" w:rsidRDefault="00702BB3" w:rsidP="00702BB3">
      <w:pPr>
        <w:pStyle w:val="PL"/>
      </w:pPr>
      <w:r>
        <w:t xml:space="preserve">  yang-version 1.1;</w:t>
      </w:r>
    </w:p>
    <w:p w14:paraId="44B48E1F" w14:textId="77777777" w:rsidR="00702BB3" w:rsidRDefault="00702BB3" w:rsidP="00702BB3">
      <w:pPr>
        <w:pStyle w:val="PL"/>
      </w:pPr>
      <w:r>
        <w:t xml:space="preserve">  namespace "urn:3gpp:sa5:_3gpp-nr-nrm-nrcellcu";</w:t>
      </w:r>
    </w:p>
    <w:p w14:paraId="5DBD1001" w14:textId="77777777" w:rsidR="00702BB3" w:rsidRDefault="00702BB3" w:rsidP="00702BB3">
      <w:pPr>
        <w:pStyle w:val="PL"/>
      </w:pPr>
      <w:r>
        <w:t xml:space="preserve">  prefix "nrcellcu3gpp";</w:t>
      </w:r>
    </w:p>
    <w:p w14:paraId="391BE0E9" w14:textId="77777777" w:rsidR="00702BB3" w:rsidRDefault="00702BB3" w:rsidP="00702BB3">
      <w:pPr>
        <w:pStyle w:val="PL"/>
      </w:pPr>
    </w:p>
    <w:p w14:paraId="7D902FB8" w14:textId="77777777" w:rsidR="00702BB3" w:rsidRDefault="00702BB3" w:rsidP="00702BB3">
      <w:pPr>
        <w:pStyle w:val="PL"/>
      </w:pPr>
      <w:r>
        <w:t xml:space="preserve">  import _3gpp-common-yang-types { prefix types3gpp; }</w:t>
      </w:r>
    </w:p>
    <w:p w14:paraId="1F83A752" w14:textId="77777777" w:rsidR="00702BB3" w:rsidRDefault="00702BB3" w:rsidP="00702BB3">
      <w:pPr>
        <w:pStyle w:val="PL"/>
      </w:pPr>
      <w:r>
        <w:t xml:space="preserve">  import _3gpp-common-managed-function { prefix mf3gpp; }</w:t>
      </w:r>
    </w:p>
    <w:p w14:paraId="18B6C9D6" w14:textId="77777777" w:rsidR="00702BB3" w:rsidRDefault="00702BB3" w:rsidP="00702BB3">
      <w:pPr>
        <w:pStyle w:val="PL"/>
      </w:pPr>
      <w:r>
        <w:t xml:space="preserve">  import _3gpp-common-managed-element { prefix me3gpp; }</w:t>
      </w:r>
    </w:p>
    <w:p w14:paraId="3769D070" w14:textId="77777777" w:rsidR="00702BB3" w:rsidRDefault="00702BB3" w:rsidP="00702BB3">
      <w:pPr>
        <w:pStyle w:val="PL"/>
      </w:pPr>
      <w:r>
        <w:t xml:space="preserve">  import _3gpp-nr-nrm-gnbcucpfunction { prefix gnbcucp3gpp; }</w:t>
      </w:r>
    </w:p>
    <w:p w14:paraId="716E2D47" w14:textId="77777777" w:rsidR="00702BB3" w:rsidRDefault="00702BB3" w:rsidP="00702BB3">
      <w:pPr>
        <w:pStyle w:val="PL"/>
      </w:pPr>
      <w:r>
        <w:t xml:space="preserve">  import _3gpp-common-top { prefix top3gpp; }</w:t>
      </w:r>
    </w:p>
    <w:p w14:paraId="2ACBFFC5" w14:textId="77777777" w:rsidR="00702BB3" w:rsidRDefault="00702BB3" w:rsidP="00702BB3">
      <w:pPr>
        <w:pStyle w:val="PL"/>
      </w:pPr>
      <w:r w:rsidRPr="00F94F50">
        <w:t xml:space="preserve">  import _3gpp-nr-nrm-common { prefix nrcommon3gpp; }</w:t>
      </w:r>
    </w:p>
    <w:p w14:paraId="6F1FEF85" w14:textId="77777777" w:rsidR="00702BB3" w:rsidRDefault="00702BB3" w:rsidP="00702BB3">
      <w:pPr>
        <w:pStyle w:val="PL"/>
      </w:pPr>
    </w:p>
    <w:p w14:paraId="3734C20B" w14:textId="77777777" w:rsidR="00702BB3" w:rsidRDefault="00702BB3" w:rsidP="00702BB3">
      <w:pPr>
        <w:pStyle w:val="PL"/>
      </w:pPr>
      <w:r>
        <w:t xml:space="preserve">  organization "3GPP SA5";</w:t>
      </w:r>
    </w:p>
    <w:p w14:paraId="7E04FC3B" w14:textId="77777777" w:rsidR="00702BB3" w:rsidRPr="004C2BE0" w:rsidRDefault="00702BB3" w:rsidP="00702BB3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204D5447" w14:textId="77777777" w:rsidR="00702BB3" w:rsidRDefault="00702BB3" w:rsidP="00702BB3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51A6F08C" w14:textId="77777777" w:rsidR="00702BB3" w:rsidRDefault="00702BB3" w:rsidP="00702BB3">
      <w:pPr>
        <w:pStyle w:val="PL"/>
      </w:pPr>
      <w:r>
        <w:t xml:space="preserve">    Class (IOC) that is part of the NR Network Resource Model (NRM).";</w:t>
      </w:r>
    </w:p>
    <w:p w14:paraId="0C671303" w14:textId="77777777" w:rsidR="00702BB3" w:rsidRDefault="00702BB3" w:rsidP="00702BB3">
      <w:pPr>
        <w:pStyle w:val="PL"/>
      </w:pPr>
      <w:r>
        <w:t xml:space="preserve">  reference "3GPP TS 28.541 5G Network Resource Model (NRM)";</w:t>
      </w:r>
    </w:p>
    <w:p w14:paraId="69511FFF" w14:textId="77777777" w:rsidR="00702BB3" w:rsidRDefault="00702BB3" w:rsidP="00702BB3">
      <w:pPr>
        <w:pStyle w:val="PL"/>
      </w:pPr>
    </w:p>
    <w:p w14:paraId="3B41F25E" w14:textId="5206E571" w:rsidR="003310D3" w:rsidRDefault="003310D3" w:rsidP="003310D3">
      <w:pPr>
        <w:pStyle w:val="PL"/>
        <w:rPr>
          <w:ins w:id="88" w:author="Ericsson" w:date="2020-10-01T14:42:00Z"/>
        </w:rPr>
      </w:pPr>
      <w:bookmarkStart w:id="89" w:name="_Hlk52457732"/>
      <w:ins w:id="90" w:author="Ericsson" w:date="2020-10-01T14:42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3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91" w:author="Ericsson" w:date="2020-10-20T02:02:00Z">
        <w:r w:rsidR="00BF580C">
          <w:rPr>
            <w:rFonts w:cs="Courier New"/>
            <w:szCs w:val="16"/>
            <w:lang w:eastAsia="zh-CN"/>
          </w:rPr>
          <w:t>0385</w:t>
        </w:r>
      </w:ins>
      <w:ins w:id="92" w:author="Ericsson" w:date="2020-10-01T14:42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89"/>
    <w:p w14:paraId="68456588" w14:textId="77777777" w:rsidR="00702BB3" w:rsidRDefault="00702BB3" w:rsidP="00702BB3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495501D3" w14:textId="77777777" w:rsidR="00702BB3" w:rsidRDefault="00702BB3" w:rsidP="00702BB3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D33D950" w14:textId="77777777" w:rsidR="00702BB3" w:rsidRPr="00082EA0" w:rsidRDefault="00702BB3" w:rsidP="00702BB3">
      <w:pPr>
        <w:pStyle w:val="PL"/>
      </w:pPr>
      <w:r w:rsidRPr="00082EA0">
        <w:t xml:space="preserve">  revision 2019-10-28 { reference S5-193518 ; }</w:t>
      </w:r>
    </w:p>
    <w:p w14:paraId="2924ADDA" w14:textId="77777777" w:rsidR="00702BB3" w:rsidRDefault="00702BB3" w:rsidP="00702BB3">
      <w:pPr>
        <w:pStyle w:val="PL"/>
      </w:pPr>
      <w:r>
        <w:t xml:space="preserve">  revision 2019-06-17 {</w:t>
      </w:r>
    </w:p>
    <w:p w14:paraId="7F2E4B39" w14:textId="77777777" w:rsidR="00702BB3" w:rsidRDefault="00702BB3" w:rsidP="00702BB3">
      <w:pPr>
        <w:pStyle w:val="PL"/>
      </w:pPr>
      <w:r>
        <w:t xml:space="preserve">    description "Initial revision";</w:t>
      </w:r>
    </w:p>
    <w:p w14:paraId="2E08D167" w14:textId="77777777" w:rsidR="00702BB3" w:rsidRDefault="00702BB3" w:rsidP="00702BB3">
      <w:pPr>
        <w:pStyle w:val="PL"/>
      </w:pPr>
      <w:r>
        <w:t xml:space="preserve">  }</w:t>
      </w:r>
    </w:p>
    <w:p w14:paraId="23563476" w14:textId="77777777" w:rsidR="00702BB3" w:rsidRDefault="00702BB3" w:rsidP="00702BB3">
      <w:pPr>
        <w:pStyle w:val="PL"/>
      </w:pPr>
    </w:p>
    <w:p w14:paraId="2E2D9576" w14:textId="77777777" w:rsidR="003310D3" w:rsidRDefault="003310D3" w:rsidP="003310D3">
      <w:pPr>
        <w:pStyle w:val="PL"/>
        <w:rPr>
          <w:ins w:id="93" w:author="Ericsson" w:date="2020-10-01T14:42:00Z"/>
        </w:rPr>
      </w:pPr>
      <w:bookmarkStart w:id="94" w:name="_Hlk52457742"/>
      <w:ins w:id="95" w:author="Ericsson" w:date="2020-10-01T14:42:00Z">
        <w:r>
          <w:t xml:space="preserve">  feature DPCIConfigurationFunction {</w:t>
        </w:r>
      </w:ins>
    </w:p>
    <w:p w14:paraId="0F1FB60A" w14:textId="77777777" w:rsidR="003310D3" w:rsidRDefault="003310D3" w:rsidP="003310D3">
      <w:pPr>
        <w:pStyle w:val="PL"/>
        <w:rPr>
          <w:ins w:id="96" w:author="Ericsson" w:date="2020-10-01T14:43:00Z"/>
        </w:rPr>
      </w:pPr>
      <w:ins w:id="97" w:author="Ericsson" w:date="2020-10-01T14:42:00Z">
        <w:r w:rsidRPr="000C2D92">
          <w:t xml:space="preserve">    </w:t>
        </w:r>
        <w:r>
          <w:t xml:space="preserve">description "Classs representing Distributed SON or </w:t>
        </w:r>
        <w:r>
          <w:rPr>
            <w:lang w:eastAsia="zh-CN"/>
          </w:rPr>
          <w:t>Domain-Centralized</w:t>
        </w:r>
        <w:r w:rsidDel="001B3A48">
          <w:t xml:space="preserve"> </w:t>
        </w:r>
        <w:r>
          <w:t>SON</w:t>
        </w:r>
      </w:ins>
    </w:p>
    <w:p w14:paraId="25CBA37D" w14:textId="4E6EE3A3" w:rsidR="003310D3" w:rsidRDefault="003310D3" w:rsidP="003310D3">
      <w:pPr>
        <w:pStyle w:val="PL"/>
        <w:rPr>
          <w:ins w:id="98" w:author="Ericsson" w:date="2020-10-01T14:42:00Z"/>
        </w:rPr>
      </w:pPr>
      <w:ins w:id="99" w:author="Ericsson" w:date="2020-10-01T14:42:00Z">
        <w:r>
          <w:t xml:space="preserve"> function of PCI configuration feature";</w:t>
        </w:r>
      </w:ins>
    </w:p>
    <w:p w14:paraId="104BC12A" w14:textId="40674C56" w:rsidR="003310D3" w:rsidRDefault="003310D3" w:rsidP="003310D3">
      <w:pPr>
        <w:pStyle w:val="PL"/>
        <w:rPr>
          <w:ins w:id="100" w:author="Ericsson" w:date="2020-10-01T14:42:00Z"/>
        </w:rPr>
      </w:pPr>
      <w:ins w:id="101" w:author="Ericsson" w:date="2020-10-01T14:42:00Z">
        <w:r>
          <w:t xml:space="preserve">  }</w:t>
        </w:r>
      </w:ins>
    </w:p>
    <w:bookmarkEnd w:id="94"/>
    <w:p w14:paraId="55E85E1A" w14:textId="77777777" w:rsidR="003310D3" w:rsidRDefault="003310D3" w:rsidP="003310D3">
      <w:pPr>
        <w:pStyle w:val="PL"/>
        <w:rPr>
          <w:ins w:id="102" w:author="Ericsson" w:date="2020-10-01T14:42:00Z"/>
        </w:rPr>
      </w:pPr>
    </w:p>
    <w:p w14:paraId="3D2756C1" w14:textId="77777777" w:rsidR="00702BB3" w:rsidRDefault="00702BB3" w:rsidP="00702BB3">
      <w:pPr>
        <w:pStyle w:val="PL"/>
      </w:pPr>
      <w:r>
        <w:t xml:space="preserve">  feature DESManagementFunction {</w:t>
      </w:r>
    </w:p>
    <w:p w14:paraId="2937F352" w14:textId="77777777" w:rsidR="00702BB3" w:rsidRDefault="00702BB3" w:rsidP="00702BB3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27E5605" w14:textId="77777777" w:rsidR="00702BB3" w:rsidRDefault="00702BB3" w:rsidP="00702BB3">
      <w:pPr>
        <w:pStyle w:val="PL"/>
      </w:pPr>
      <w:r>
        <w:t xml:space="preserve">  }</w:t>
      </w:r>
    </w:p>
    <w:p w14:paraId="23B6F7BA" w14:textId="77777777" w:rsidR="00702BB3" w:rsidRDefault="00702BB3" w:rsidP="00702BB3">
      <w:pPr>
        <w:pStyle w:val="PL"/>
      </w:pPr>
    </w:p>
    <w:p w14:paraId="3D4A625A" w14:textId="77777777" w:rsidR="00702BB3" w:rsidRDefault="00702BB3" w:rsidP="00702BB3">
      <w:pPr>
        <w:pStyle w:val="PL"/>
      </w:pPr>
      <w:r>
        <w:t xml:space="preserve">  feature DRACHOptimizationFunction {</w:t>
      </w:r>
    </w:p>
    <w:p w14:paraId="69ABF0FB" w14:textId="77777777" w:rsidR="00702BB3" w:rsidRDefault="00702BB3" w:rsidP="00702BB3">
      <w:pPr>
        <w:pStyle w:val="PL"/>
      </w:pPr>
      <w:r w:rsidRPr="000C2D92">
        <w:t xml:space="preserve">    </w:t>
      </w:r>
      <w:r>
        <w:t>description "Classs representing D-SON function of RACH optimization feature";</w:t>
      </w:r>
    </w:p>
    <w:p w14:paraId="0448C8AB" w14:textId="77777777" w:rsidR="00702BB3" w:rsidRDefault="00702BB3" w:rsidP="00702BB3">
      <w:pPr>
        <w:pStyle w:val="PL"/>
      </w:pPr>
      <w:r>
        <w:t xml:space="preserve">  }</w:t>
      </w:r>
    </w:p>
    <w:p w14:paraId="774708C8" w14:textId="77777777" w:rsidR="00702BB3" w:rsidRDefault="00702BB3" w:rsidP="00702BB3">
      <w:pPr>
        <w:pStyle w:val="PL"/>
      </w:pPr>
    </w:p>
    <w:p w14:paraId="7B28D77D" w14:textId="77777777" w:rsidR="00702BB3" w:rsidRDefault="00702BB3" w:rsidP="00702BB3">
      <w:pPr>
        <w:pStyle w:val="PL"/>
      </w:pPr>
      <w:r>
        <w:t xml:space="preserve">  feature DMROFunction {</w:t>
      </w:r>
    </w:p>
    <w:p w14:paraId="68DFD9E8" w14:textId="77777777" w:rsidR="00702BB3" w:rsidRDefault="00702BB3" w:rsidP="00702BB3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6EB79117" w14:textId="77777777" w:rsidR="00702BB3" w:rsidRDefault="00702BB3" w:rsidP="00702BB3">
      <w:pPr>
        <w:pStyle w:val="PL"/>
      </w:pPr>
      <w:r>
        <w:t xml:space="preserve">  }</w:t>
      </w:r>
    </w:p>
    <w:p w14:paraId="13460A35" w14:textId="77777777" w:rsidR="00702BB3" w:rsidRDefault="00702BB3" w:rsidP="00702BB3">
      <w:pPr>
        <w:pStyle w:val="PL"/>
      </w:pPr>
    </w:p>
    <w:p w14:paraId="010247A2" w14:textId="77777777" w:rsidR="00702BB3" w:rsidRDefault="00702BB3" w:rsidP="00702BB3">
      <w:pPr>
        <w:pStyle w:val="PL"/>
      </w:pPr>
      <w:r>
        <w:t xml:space="preserve">  feature CESManagementFunction {</w:t>
      </w:r>
    </w:p>
    <w:p w14:paraId="4F82C40E" w14:textId="77777777" w:rsidR="00702BB3" w:rsidRDefault="00702BB3" w:rsidP="00702BB3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6A81B63" w14:textId="77777777" w:rsidR="00702BB3" w:rsidRDefault="00702BB3" w:rsidP="00702BB3">
      <w:pPr>
        <w:pStyle w:val="PL"/>
      </w:pPr>
      <w:r>
        <w:t xml:space="preserve">  }</w:t>
      </w:r>
    </w:p>
    <w:p w14:paraId="5A2F8326" w14:textId="77777777" w:rsidR="00702BB3" w:rsidRDefault="00702BB3" w:rsidP="00702BB3">
      <w:pPr>
        <w:pStyle w:val="PL"/>
      </w:pPr>
    </w:p>
    <w:p w14:paraId="6BC72F01" w14:textId="77777777" w:rsidR="00702BB3" w:rsidRDefault="00702BB3" w:rsidP="00702BB3">
      <w:pPr>
        <w:pStyle w:val="PL"/>
      </w:pPr>
      <w:r>
        <w:t xml:space="preserve">  grouping NRCellCUGrp {</w:t>
      </w:r>
    </w:p>
    <w:p w14:paraId="53633046" w14:textId="77777777" w:rsidR="00702BB3" w:rsidRDefault="00702BB3" w:rsidP="00702BB3">
      <w:pPr>
        <w:pStyle w:val="PL"/>
      </w:pPr>
      <w:r>
        <w:t xml:space="preserve">    description "Represents the NRCellCU IOC.";</w:t>
      </w:r>
    </w:p>
    <w:p w14:paraId="1F3FD176" w14:textId="77777777" w:rsidR="00702BB3" w:rsidRDefault="00702BB3" w:rsidP="00702BB3">
      <w:pPr>
        <w:pStyle w:val="PL"/>
      </w:pPr>
      <w:r>
        <w:t xml:space="preserve">    reference "3GPP TS 28.541";</w:t>
      </w:r>
    </w:p>
    <w:p w14:paraId="6E536226" w14:textId="77777777" w:rsidR="00702BB3" w:rsidRDefault="00702BB3" w:rsidP="00702BB3">
      <w:pPr>
        <w:pStyle w:val="PL"/>
      </w:pPr>
      <w:r>
        <w:t xml:space="preserve">    uses mf3gpp:ManagedFunctionGrp;</w:t>
      </w:r>
    </w:p>
    <w:p w14:paraId="0FE9342F" w14:textId="77777777" w:rsidR="00702BB3" w:rsidRDefault="00702BB3" w:rsidP="00702BB3">
      <w:pPr>
        <w:pStyle w:val="PL"/>
      </w:pPr>
    </w:p>
    <w:p w14:paraId="0083A39A" w14:textId="77777777" w:rsidR="00702BB3" w:rsidRDefault="00702BB3" w:rsidP="00702BB3">
      <w:pPr>
        <w:pStyle w:val="PL"/>
      </w:pPr>
      <w:r>
        <w:t xml:space="preserve">    leaf cellLocalId {        </w:t>
      </w:r>
      <w:r>
        <w:tab/>
      </w:r>
    </w:p>
    <w:p w14:paraId="55280B15" w14:textId="77777777" w:rsidR="00702BB3" w:rsidRDefault="00702BB3" w:rsidP="00702BB3">
      <w:pPr>
        <w:pStyle w:val="PL"/>
      </w:pPr>
      <w:r>
        <w:t xml:space="preserve">      description "Identifies an NR cell of a gNB. Together with corresponding</w:t>
      </w:r>
    </w:p>
    <w:p w14:paraId="7C3E110C" w14:textId="77777777" w:rsidR="00702BB3" w:rsidRDefault="00702BB3" w:rsidP="00702BB3">
      <w:pPr>
        <w:pStyle w:val="PL"/>
      </w:pPr>
      <w:r>
        <w:t xml:space="preserve">        gNB ID it forms the NR Cell Identifier (NCI).";</w:t>
      </w:r>
    </w:p>
    <w:p w14:paraId="7420FEA7" w14:textId="77777777" w:rsidR="00702BB3" w:rsidRDefault="00702BB3" w:rsidP="00702BB3">
      <w:pPr>
        <w:pStyle w:val="PL"/>
      </w:pPr>
      <w:r>
        <w:t xml:space="preserve">      mandatory true;</w:t>
      </w:r>
    </w:p>
    <w:p w14:paraId="30D65244" w14:textId="77777777" w:rsidR="00702BB3" w:rsidRDefault="00702BB3" w:rsidP="00702BB3">
      <w:pPr>
        <w:pStyle w:val="PL"/>
      </w:pPr>
      <w:r>
        <w:t xml:space="preserve">      type int32 { range "0..16383"; }      </w:t>
      </w:r>
      <w:r>
        <w:tab/>
      </w:r>
    </w:p>
    <w:p w14:paraId="291ECF73" w14:textId="77777777" w:rsidR="00702BB3" w:rsidRDefault="00702BB3" w:rsidP="00702BB3">
      <w:pPr>
        <w:pStyle w:val="PL"/>
      </w:pPr>
      <w:r>
        <w:t xml:space="preserve">    }</w:t>
      </w:r>
    </w:p>
    <w:p w14:paraId="1E0932F7" w14:textId="77777777" w:rsidR="00702BB3" w:rsidRDefault="00702BB3" w:rsidP="00702BB3">
      <w:pPr>
        <w:pStyle w:val="PL"/>
      </w:pPr>
    </w:p>
    <w:p w14:paraId="61F4EC72" w14:textId="77777777" w:rsidR="00702BB3" w:rsidRDefault="00702BB3" w:rsidP="00702BB3">
      <w:pPr>
        <w:pStyle w:val="PL"/>
      </w:pPr>
      <w:r>
        <w:t xml:space="preserve">    list pLMNInfoList {</w:t>
      </w:r>
    </w:p>
    <w:p w14:paraId="0C1FAC88" w14:textId="77777777" w:rsidR="00702BB3" w:rsidRPr="00F94F50" w:rsidRDefault="00702BB3" w:rsidP="00702BB3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362A8C16" w14:textId="77777777" w:rsidR="00702BB3" w:rsidRPr="00F94F50" w:rsidRDefault="00702BB3" w:rsidP="00702BB3">
      <w:pPr>
        <w:pStyle w:val="PL"/>
      </w:pPr>
      <w:r w:rsidRPr="00F94F50">
        <w:t xml:space="preserve">        that can be served by the NR cell, and which S-NSSAIs that can be supported by the</w:t>
      </w:r>
    </w:p>
    <w:p w14:paraId="194D080E" w14:textId="77777777" w:rsidR="00702BB3" w:rsidRDefault="00702BB3" w:rsidP="00702BB3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3B3AAF51" w14:textId="77777777" w:rsidR="00702BB3" w:rsidRDefault="00702BB3" w:rsidP="00702BB3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55649309" w14:textId="77777777" w:rsidR="00702BB3" w:rsidRDefault="00702BB3" w:rsidP="00702BB3">
      <w:pPr>
        <w:pStyle w:val="PL"/>
      </w:pPr>
      <w:r>
        <w:t xml:space="preserve">      key "mcc mnc";</w:t>
      </w:r>
    </w:p>
    <w:p w14:paraId="0E69AD98" w14:textId="77777777" w:rsidR="00702BB3" w:rsidRDefault="00702BB3" w:rsidP="00702BB3">
      <w:pPr>
        <w:pStyle w:val="PL"/>
      </w:pPr>
      <w:r>
        <w:t xml:space="preserve">      min-elements 1;</w:t>
      </w:r>
    </w:p>
    <w:p w14:paraId="07355439" w14:textId="77777777" w:rsidR="00702BB3" w:rsidRDefault="00702BB3" w:rsidP="00702BB3">
      <w:pPr>
        <w:pStyle w:val="PL"/>
      </w:pPr>
      <w:r>
        <w:lastRenderedPageBreak/>
        <w:t xml:space="preserve">      uses </w:t>
      </w:r>
      <w:r w:rsidRPr="00F94F50">
        <w:t>nrcommon3gpp:PLMNInfo</w:t>
      </w:r>
      <w:r>
        <w:t>;</w:t>
      </w:r>
    </w:p>
    <w:p w14:paraId="23ECC46F" w14:textId="77777777" w:rsidR="00702BB3" w:rsidRDefault="00702BB3" w:rsidP="00702BB3">
      <w:pPr>
        <w:pStyle w:val="PL"/>
      </w:pPr>
      <w:r>
        <w:t xml:space="preserve">    }</w:t>
      </w:r>
    </w:p>
    <w:p w14:paraId="4D3892DE" w14:textId="77777777" w:rsidR="00702BB3" w:rsidRDefault="00702BB3" w:rsidP="00702BB3">
      <w:pPr>
        <w:pStyle w:val="PL"/>
      </w:pPr>
      <w:r>
        <w:tab/>
      </w:r>
      <w:r>
        <w:tab/>
      </w:r>
    </w:p>
    <w:p w14:paraId="0E671F80" w14:textId="77777777" w:rsidR="00702BB3" w:rsidRDefault="00702BB3" w:rsidP="00702BB3">
      <w:pPr>
        <w:pStyle w:val="PL"/>
      </w:pPr>
    </w:p>
    <w:p w14:paraId="2530249A" w14:textId="77777777" w:rsidR="00702BB3" w:rsidRDefault="00702BB3" w:rsidP="00702BB3">
      <w:pPr>
        <w:pStyle w:val="PL"/>
      </w:pPr>
      <w:r>
        <w:t xml:space="preserve">    leaf nRFrequencyRef {</w:t>
      </w:r>
    </w:p>
    <w:p w14:paraId="42F8FD24" w14:textId="77777777" w:rsidR="00702BB3" w:rsidRDefault="00702BB3" w:rsidP="00702BB3">
      <w:pPr>
        <w:pStyle w:val="PL"/>
      </w:pPr>
      <w:r>
        <w:t xml:space="preserve">      description "Reference to corresponding NRFrequency instance.";</w:t>
      </w:r>
    </w:p>
    <w:p w14:paraId="651415B5" w14:textId="77777777" w:rsidR="00702BB3" w:rsidRDefault="00702BB3" w:rsidP="00702BB3">
      <w:pPr>
        <w:pStyle w:val="PL"/>
      </w:pPr>
      <w:r>
        <w:t xml:space="preserve">      config false;</w:t>
      </w:r>
    </w:p>
    <w:p w14:paraId="4E91B378" w14:textId="77777777" w:rsidR="00702BB3" w:rsidRDefault="00702BB3" w:rsidP="00702BB3">
      <w:pPr>
        <w:pStyle w:val="PL"/>
      </w:pPr>
      <w:r>
        <w:t xml:space="preserve">      type types3gpp:DistinguishedName;</w:t>
      </w:r>
    </w:p>
    <w:p w14:paraId="469EDFF4" w14:textId="77777777" w:rsidR="00702BB3" w:rsidRDefault="00702BB3" w:rsidP="00702BB3">
      <w:pPr>
        <w:pStyle w:val="PL"/>
      </w:pPr>
      <w:r>
        <w:t xml:space="preserve">    }</w:t>
      </w:r>
    </w:p>
    <w:p w14:paraId="580279EB" w14:textId="77777777" w:rsidR="00702BB3" w:rsidRDefault="00702BB3" w:rsidP="00702BB3">
      <w:pPr>
        <w:pStyle w:val="PL"/>
      </w:pPr>
      <w:r>
        <w:t xml:space="preserve">  }</w:t>
      </w:r>
    </w:p>
    <w:p w14:paraId="720C03E2" w14:textId="77777777" w:rsidR="00702BB3" w:rsidRDefault="00702BB3" w:rsidP="00702BB3">
      <w:pPr>
        <w:pStyle w:val="PL"/>
      </w:pPr>
    </w:p>
    <w:p w14:paraId="51FDFB4C" w14:textId="77777777" w:rsidR="00702BB3" w:rsidRDefault="00702BB3" w:rsidP="00702BB3">
      <w:pPr>
        <w:pStyle w:val="PL"/>
      </w:pPr>
      <w:r>
        <w:t xml:space="preserve">  augment "/me3gpp:ManagedElement/gnbcucp3gpp:GNBCUCPFunction" {</w:t>
      </w:r>
    </w:p>
    <w:p w14:paraId="179E78BD" w14:textId="77777777" w:rsidR="00702BB3" w:rsidRDefault="00702BB3" w:rsidP="00702BB3">
      <w:pPr>
        <w:pStyle w:val="PL"/>
      </w:pPr>
    </w:p>
    <w:p w14:paraId="358AB43E" w14:textId="77777777" w:rsidR="00702BB3" w:rsidRDefault="00702BB3" w:rsidP="00702BB3">
      <w:pPr>
        <w:pStyle w:val="PL"/>
      </w:pPr>
      <w:r>
        <w:t xml:space="preserve">    list NRCellCU {</w:t>
      </w:r>
    </w:p>
    <w:p w14:paraId="2531703D" w14:textId="77777777" w:rsidR="00702BB3" w:rsidRDefault="00702BB3" w:rsidP="00702BB3">
      <w:pPr>
        <w:pStyle w:val="PL"/>
      </w:pPr>
      <w:r>
        <w:t xml:space="preserve">      description "Represents the information required by CU that is</w:t>
      </w:r>
    </w:p>
    <w:p w14:paraId="74AB9319" w14:textId="77777777" w:rsidR="00702BB3" w:rsidRDefault="00702BB3" w:rsidP="00702BB3">
      <w:pPr>
        <w:pStyle w:val="PL"/>
      </w:pPr>
      <w:r>
        <w:t xml:space="preserve">        responsible for the management of inter-cell mobility and neighbour</w:t>
      </w:r>
    </w:p>
    <w:p w14:paraId="75371619" w14:textId="77777777" w:rsidR="00702BB3" w:rsidRDefault="00702BB3" w:rsidP="00702BB3">
      <w:pPr>
        <w:pStyle w:val="PL"/>
      </w:pPr>
      <w:r>
        <w:t xml:space="preserve">        relations via ANR.";</w:t>
      </w:r>
    </w:p>
    <w:p w14:paraId="5D57AC33" w14:textId="77777777" w:rsidR="00702BB3" w:rsidRDefault="00702BB3" w:rsidP="00702BB3">
      <w:pPr>
        <w:pStyle w:val="PL"/>
      </w:pPr>
      <w:r>
        <w:t xml:space="preserve">      reference "3GPP TS 28.541";</w:t>
      </w:r>
    </w:p>
    <w:p w14:paraId="077608C2" w14:textId="77777777" w:rsidR="00702BB3" w:rsidRDefault="00702BB3" w:rsidP="00702BB3">
      <w:pPr>
        <w:pStyle w:val="PL"/>
      </w:pPr>
      <w:r>
        <w:t xml:space="preserve">      key id;</w:t>
      </w:r>
    </w:p>
    <w:p w14:paraId="563AA0FD" w14:textId="77777777" w:rsidR="00702BB3" w:rsidRDefault="00702BB3" w:rsidP="00702BB3">
      <w:pPr>
        <w:pStyle w:val="PL"/>
      </w:pPr>
      <w:r>
        <w:t xml:space="preserve">      uses top3gpp:Top_Grp;</w:t>
      </w:r>
    </w:p>
    <w:p w14:paraId="223EF1B0" w14:textId="77777777" w:rsidR="00702BB3" w:rsidRDefault="00702BB3" w:rsidP="00702BB3">
      <w:pPr>
        <w:pStyle w:val="PL"/>
      </w:pPr>
      <w:r>
        <w:t xml:space="preserve">      container attributes {</w:t>
      </w:r>
    </w:p>
    <w:p w14:paraId="63CAB65E" w14:textId="77777777" w:rsidR="00702BB3" w:rsidRDefault="00702BB3" w:rsidP="00702BB3">
      <w:pPr>
        <w:pStyle w:val="PL"/>
      </w:pPr>
      <w:r>
        <w:t xml:space="preserve">        uses NRCellCUGrp;</w:t>
      </w:r>
    </w:p>
    <w:p w14:paraId="72C30E49" w14:textId="77777777" w:rsidR="00702BB3" w:rsidRDefault="00702BB3" w:rsidP="00702BB3">
      <w:pPr>
        <w:pStyle w:val="PL"/>
      </w:pPr>
      <w:r>
        <w:t xml:space="preserve">      }</w:t>
      </w:r>
    </w:p>
    <w:p w14:paraId="4007F411" w14:textId="77777777" w:rsidR="00702BB3" w:rsidRDefault="00702BB3" w:rsidP="00702BB3">
      <w:pPr>
        <w:pStyle w:val="PL"/>
      </w:pPr>
      <w:r w:rsidRPr="00082EA0">
        <w:t xml:space="preserve">      uses mf3gpp:ManagedFunctionContainedClasses;</w:t>
      </w:r>
    </w:p>
    <w:p w14:paraId="0C2AF93C" w14:textId="77777777" w:rsidR="00702BB3" w:rsidRDefault="00702BB3" w:rsidP="00702BB3">
      <w:pPr>
        <w:pStyle w:val="PL"/>
      </w:pPr>
      <w:r>
        <w:t xml:space="preserve">    }</w:t>
      </w:r>
    </w:p>
    <w:p w14:paraId="67A82A18" w14:textId="77777777" w:rsidR="00702BB3" w:rsidRDefault="00702BB3" w:rsidP="00702BB3">
      <w:pPr>
        <w:pStyle w:val="PL"/>
      </w:pPr>
      <w:r>
        <w:t xml:space="preserve">  }</w:t>
      </w:r>
    </w:p>
    <w:p w14:paraId="3963B682" w14:textId="77777777" w:rsidR="00702BB3" w:rsidRDefault="00702BB3" w:rsidP="00702BB3">
      <w:pPr>
        <w:pStyle w:val="PL"/>
      </w:pPr>
      <w:r>
        <w:t>}</w:t>
      </w:r>
    </w:p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2D1E1AB4" w14:textId="123C15A6" w:rsidR="00702BB3" w:rsidRDefault="00702BB3" w:rsidP="00702BB3">
      <w:pPr>
        <w:pStyle w:val="Heading2"/>
      </w:pPr>
      <w:bookmarkStart w:id="103" w:name="_Toc27405594"/>
      <w:bookmarkStart w:id="104" w:name="_Toc35878786"/>
      <w:bookmarkStart w:id="105" w:name="_Toc36220602"/>
      <w:bookmarkStart w:id="106" w:name="_Toc36474700"/>
      <w:bookmarkStart w:id="107" w:name="_Toc36542972"/>
      <w:bookmarkStart w:id="108" w:name="_Toc36543793"/>
      <w:bookmarkStart w:id="109" w:name="_Toc36568031"/>
      <w:bookmarkStart w:id="110" w:name="_Toc44341770"/>
      <w:bookmarkStart w:id="111" w:name="_Toc51676149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12" w:author="Ericsson" w:date="2020-10-01T14:44:00Z">
        <w:r w:rsidRPr="00B22EF8" w:rsidDel="003310D3">
          <w:rPr>
            <w:lang w:eastAsia="zh-CN"/>
          </w:rPr>
          <w:delText>@20</w:delText>
        </w:r>
        <w:r w:rsidDel="003310D3">
          <w:rPr>
            <w:lang w:eastAsia="zh-CN"/>
          </w:rPr>
          <w:delText>20</w:delText>
        </w:r>
        <w:r w:rsidRPr="00B22EF8" w:rsidDel="003310D3">
          <w:rPr>
            <w:lang w:eastAsia="zh-CN"/>
          </w:rPr>
          <w:delText>-</w:delText>
        </w:r>
        <w:r w:rsidDel="003310D3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76F34620" w14:textId="77777777" w:rsidR="00702BB3" w:rsidRDefault="00702BB3" w:rsidP="00702BB3">
      <w:pPr>
        <w:pStyle w:val="PL"/>
      </w:pPr>
      <w:r>
        <w:t>module _3gpp-nr-nrm-nrcelldu {</w:t>
      </w:r>
    </w:p>
    <w:p w14:paraId="6DD6388D" w14:textId="77777777" w:rsidR="00702BB3" w:rsidRDefault="00702BB3" w:rsidP="00702BB3">
      <w:pPr>
        <w:pStyle w:val="PL"/>
      </w:pPr>
      <w:r>
        <w:t xml:space="preserve">  yang-version 1.1;</w:t>
      </w:r>
    </w:p>
    <w:p w14:paraId="4E446E09" w14:textId="77777777" w:rsidR="00702BB3" w:rsidRDefault="00702BB3" w:rsidP="00702BB3">
      <w:pPr>
        <w:pStyle w:val="PL"/>
      </w:pPr>
      <w:r>
        <w:t xml:space="preserve">  namespace "urn:3gpp:sa5:_3gpp-nr-nrm-nrcelldu";</w:t>
      </w:r>
    </w:p>
    <w:p w14:paraId="323E3001" w14:textId="77777777" w:rsidR="00702BB3" w:rsidRDefault="00702BB3" w:rsidP="00702BB3">
      <w:pPr>
        <w:pStyle w:val="PL"/>
      </w:pPr>
      <w:r>
        <w:t xml:space="preserve">  prefix "nrcelldu3gpp";</w:t>
      </w:r>
    </w:p>
    <w:p w14:paraId="16C45CF3" w14:textId="77777777" w:rsidR="00702BB3" w:rsidRDefault="00702BB3" w:rsidP="00702BB3">
      <w:pPr>
        <w:pStyle w:val="PL"/>
      </w:pPr>
    </w:p>
    <w:p w14:paraId="062E8DCE" w14:textId="77777777" w:rsidR="00702BB3" w:rsidRDefault="00702BB3" w:rsidP="00702BB3">
      <w:pPr>
        <w:pStyle w:val="PL"/>
      </w:pPr>
      <w:r>
        <w:t xml:space="preserve">  import _3gpp-common-yang-types { prefix types3gpp; }</w:t>
      </w:r>
    </w:p>
    <w:p w14:paraId="4302BBCD" w14:textId="77777777" w:rsidR="00702BB3" w:rsidRDefault="00702BB3" w:rsidP="00702BB3">
      <w:pPr>
        <w:pStyle w:val="PL"/>
      </w:pPr>
      <w:r>
        <w:t xml:space="preserve">  import _3gpp-common-managed-function { prefix mf3gpp; }</w:t>
      </w:r>
    </w:p>
    <w:p w14:paraId="5AEB8881" w14:textId="77777777" w:rsidR="00702BB3" w:rsidRDefault="00702BB3" w:rsidP="00702BB3">
      <w:pPr>
        <w:pStyle w:val="PL"/>
      </w:pPr>
      <w:r>
        <w:t xml:space="preserve">  import _3gpp-common-managed-element { prefix me3gpp; }</w:t>
      </w:r>
    </w:p>
    <w:p w14:paraId="18E09F52" w14:textId="77777777" w:rsidR="00702BB3" w:rsidRDefault="00702BB3" w:rsidP="00702BB3">
      <w:pPr>
        <w:pStyle w:val="PL"/>
      </w:pPr>
      <w:r>
        <w:t xml:space="preserve">  import _3gpp-common-top { prefix top3gpp; }</w:t>
      </w:r>
    </w:p>
    <w:p w14:paraId="7C4CDA30" w14:textId="77777777" w:rsidR="00702BB3" w:rsidRPr="00F94F50" w:rsidRDefault="00702BB3" w:rsidP="00702BB3">
      <w:pPr>
        <w:pStyle w:val="PL"/>
      </w:pPr>
      <w:r>
        <w:t xml:space="preserve">  import _3gpp-nr-nrm-gnbdufunction { prefix gnbdu3gpp; }</w:t>
      </w:r>
    </w:p>
    <w:p w14:paraId="2B5B55A1" w14:textId="77777777" w:rsidR="00702BB3" w:rsidRPr="00F94F50" w:rsidRDefault="00702BB3" w:rsidP="00702BB3">
      <w:pPr>
        <w:pStyle w:val="PL"/>
      </w:pPr>
      <w:r w:rsidRPr="00F94F50">
        <w:t xml:space="preserve">  import _3gpp-nr-nrm-rrmpolicy { prefix nrrrmpolicy3gpp; }</w:t>
      </w:r>
    </w:p>
    <w:p w14:paraId="69F0D46F" w14:textId="77777777" w:rsidR="00702BB3" w:rsidRPr="00F94F50" w:rsidRDefault="00702BB3" w:rsidP="00702BB3">
      <w:pPr>
        <w:pStyle w:val="PL"/>
      </w:pPr>
      <w:r w:rsidRPr="00F94F50">
        <w:t xml:space="preserve">  import _3gpp-nr-nrm-common { prefix nrcommon3gpp; }</w:t>
      </w:r>
    </w:p>
    <w:p w14:paraId="57128316" w14:textId="77777777" w:rsidR="00702BB3" w:rsidRDefault="00702BB3" w:rsidP="00702BB3">
      <w:pPr>
        <w:pStyle w:val="PL"/>
      </w:pPr>
    </w:p>
    <w:p w14:paraId="7C3BB7E2" w14:textId="77777777" w:rsidR="00702BB3" w:rsidRDefault="00702BB3" w:rsidP="00702BB3">
      <w:pPr>
        <w:pStyle w:val="PL"/>
      </w:pPr>
    </w:p>
    <w:p w14:paraId="1A0A5197" w14:textId="77777777" w:rsidR="00702BB3" w:rsidRDefault="00702BB3" w:rsidP="00702BB3">
      <w:pPr>
        <w:pStyle w:val="PL"/>
      </w:pPr>
      <w:r>
        <w:t xml:space="preserve">  organization "3GPP SA5";</w:t>
      </w:r>
    </w:p>
    <w:p w14:paraId="18E8C455" w14:textId="77777777" w:rsidR="00702BB3" w:rsidRPr="00D07F51" w:rsidRDefault="00702BB3" w:rsidP="00702BB3">
      <w:pPr>
        <w:pStyle w:val="PL"/>
      </w:pPr>
      <w:r w:rsidRPr="004C2BE0">
        <w:t xml:space="preserve">  contact "https://www.3gpp.org/DynaReport/TSG-WG--S5--officials.htm?Itemid=464";</w:t>
      </w:r>
    </w:p>
    <w:p w14:paraId="34C0A661" w14:textId="77777777" w:rsidR="00702BB3" w:rsidRDefault="00702BB3" w:rsidP="00702BB3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5DBBA53D" w14:textId="77777777" w:rsidR="00702BB3" w:rsidRDefault="00702BB3" w:rsidP="00702BB3">
      <w:pPr>
        <w:pStyle w:val="PL"/>
      </w:pPr>
      <w:r>
        <w:t xml:space="preserve">    Class (IOC) that is part of the NR Network Resource Model (NRM).";</w:t>
      </w:r>
    </w:p>
    <w:p w14:paraId="02BEF260" w14:textId="77777777" w:rsidR="00702BB3" w:rsidRDefault="00702BB3" w:rsidP="00702BB3">
      <w:pPr>
        <w:pStyle w:val="PL"/>
      </w:pPr>
      <w:r>
        <w:t xml:space="preserve">  reference "3GPP TS 28.541 5G Network Resource Model (NRM)";</w:t>
      </w:r>
    </w:p>
    <w:p w14:paraId="7264FED9" w14:textId="77777777" w:rsidR="00702BB3" w:rsidRDefault="00702BB3" w:rsidP="00702BB3">
      <w:pPr>
        <w:pStyle w:val="PL"/>
      </w:pPr>
    </w:p>
    <w:p w14:paraId="29E954EC" w14:textId="3533611D" w:rsidR="003310D3" w:rsidRDefault="003310D3" w:rsidP="003310D3">
      <w:pPr>
        <w:pStyle w:val="PL"/>
        <w:rPr>
          <w:ins w:id="113" w:author="Ericsson" w:date="2020-10-01T14:44:00Z"/>
        </w:rPr>
      </w:pPr>
      <w:bookmarkStart w:id="114" w:name="_Hlk52457770"/>
      <w:ins w:id="115" w:author="Ericsson" w:date="2020-10-01T14:44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3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16" w:author="Ericsson" w:date="2020-10-20T02:03:00Z">
        <w:r w:rsidR="0038461B">
          <w:rPr>
            <w:rFonts w:cs="Courier New"/>
            <w:szCs w:val="16"/>
            <w:lang w:eastAsia="zh-CN"/>
          </w:rPr>
          <w:t>0385</w:t>
        </w:r>
      </w:ins>
      <w:ins w:id="117" w:author="Ericsson" w:date="2020-10-01T14:44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114"/>
    <w:p w14:paraId="2791D0F5" w14:textId="77777777" w:rsidR="00702BB3" w:rsidRDefault="00702BB3" w:rsidP="00702BB3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200A16CE" w14:textId="77777777" w:rsidR="00702BB3" w:rsidRDefault="00702BB3" w:rsidP="00702BB3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3E19A178" w14:textId="77777777" w:rsidR="00702BB3" w:rsidRPr="00A01DA7" w:rsidRDefault="00702BB3" w:rsidP="00702BB3">
      <w:pPr>
        <w:pStyle w:val="PL"/>
      </w:pPr>
      <w:r w:rsidRPr="00A01DA7">
        <w:t xml:space="preserve">  revision 2019-10-28 { reference S5-193518 ; }</w:t>
      </w:r>
    </w:p>
    <w:p w14:paraId="7854611E" w14:textId="77777777" w:rsidR="00702BB3" w:rsidRDefault="00702BB3" w:rsidP="00702BB3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581EA4A6" w14:textId="77777777" w:rsidR="00702BB3" w:rsidRDefault="00702BB3" w:rsidP="00702BB3">
      <w:pPr>
        <w:pStyle w:val="PL"/>
      </w:pPr>
      <w:r>
        <w:t xml:space="preserve">    description "Initial revision";</w:t>
      </w:r>
    </w:p>
    <w:p w14:paraId="2A9F4BBF" w14:textId="77777777" w:rsidR="00702BB3" w:rsidRDefault="00702BB3" w:rsidP="00702BB3">
      <w:pPr>
        <w:pStyle w:val="PL"/>
      </w:pPr>
      <w:r>
        <w:t xml:space="preserve">  }</w:t>
      </w:r>
    </w:p>
    <w:p w14:paraId="3C29B741" w14:textId="77777777" w:rsidR="00702BB3" w:rsidRDefault="00702BB3" w:rsidP="00702BB3">
      <w:pPr>
        <w:pStyle w:val="PL"/>
      </w:pPr>
    </w:p>
    <w:p w14:paraId="2767FC6D" w14:textId="49769508" w:rsidR="00702BB3" w:rsidDel="003310D3" w:rsidRDefault="00702BB3" w:rsidP="00702BB3">
      <w:pPr>
        <w:pStyle w:val="PL"/>
        <w:rPr>
          <w:del w:id="118" w:author="Ericsson" w:date="2020-10-01T14:44:00Z"/>
        </w:rPr>
      </w:pPr>
      <w:del w:id="119" w:author="Ericsson" w:date="2020-10-01T14:44:00Z">
        <w:r w:rsidDel="003310D3">
          <w:delText xml:space="preserve">  feature DPCIConfigurationFunction {</w:delText>
        </w:r>
      </w:del>
    </w:p>
    <w:p w14:paraId="5B4BA3D5" w14:textId="3C058ADA" w:rsidR="00702BB3" w:rsidDel="003310D3" w:rsidRDefault="00702BB3" w:rsidP="00702BB3">
      <w:pPr>
        <w:pStyle w:val="PL"/>
        <w:rPr>
          <w:del w:id="120" w:author="Ericsson" w:date="2020-10-01T14:44:00Z"/>
        </w:rPr>
      </w:pPr>
      <w:del w:id="121" w:author="Ericsson" w:date="2020-10-01T14:44:00Z">
        <w:r w:rsidRPr="000C2D92" w:rsidDel="003310D3">
          <w:delText xml:space="preserve">    </w:delText>
        </w:r>
        <w:r w:rsidDel="003310D3">
          <w:delText xml:space="preserve">description "Classs representing Distributed SON or </w:delText>
        </w:r>
        <w:r w:rsidDel="003310D3">
          <w:rPr>
            <w:lang w:eastAsia="zh-CN"/>
          </w:rPr>
          <w:delText>Domain-Centralized</w:delText>
        </w:r>
        <w:r w:rsidDel="003310D3">
          <w:delText xml:space="preserve"> SON function of PCI configuration feature";</w:delText>
        </w:r>
      </w:del>
    </w:p>
    <w:p w14:paraId="7FD91218" w14:textId="683DA533" w:rsidR="00702BB3" w:rsidDel="003310D3" w:rsidRDefault="00702BB3" w:rsidP="00702BB3">
      <w:pPr>
        <w:pStyle w:val="PL"/>
        <w:rPr>
          <w:del w:id="122" w:author="Ericsson" w:date="2020-10-01T14:44:00Z"/>
        </w:rPr>
      </w:pPr>
      <w:del w:id="123" w:author="Ericsson" w:date="2020-10-01T14:44:00Z">
        <w:r w:rsidDel="003310D3">
          <w:delText xml:space="preserve">  }</w:delText>
        </w:r>
      </w:del>
    </w:p>
    <w:p w14:paraId="45981C41" w14:textId="77777777" w:rsidR="00702BB3" w:rsidRDefault="00702BB3" w:rsidP="00702BB3">
      <w:pPr>
        <w:pStyle w:val="PL"/>
      </w:pPr>
      <w:r>
        <w:t xml:space="preserve">  </w:t>
      </w:r>
    </w:p>
    <w:p w14:paraId="7780B510" w14:textId="77777777" w:rsidR="00702BB3" w:rsidRDefault="00702BB3" w:rsidP="00702BB3">
      <w:pPr>
        <w:pStyle w:val="PL"/>
      </w:pPr>
      <w:r>
        <w:t xml:space="preserve">  feature CPCIConfigurationFunction {</w:t>
      </w:r>
    </w:p>
    <w:p w14:paraId="1FAF23A5" w14:textId="77777777" w:rsidR="00702BB3" w:rsidRDefault="00702BB3" w:rsidP="00702BB3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1CF73C19" w14:textId="77777777" w:rsidR="00702BB3" w:rsidRDefault="00702BB3" w:rsidP="00702BB3">
      <w:pPr>
        <w:pStyle w:val="PL"/>
      </w:pPr>
      <w:r>
        <w:t xml:space="preserve">  }</w:t>
      </w:r>
    </w:p>
    <w:p w14:paraId="53C945AD" w14:textId="77777777" w:rsidR="00702BB3" w:rsidRDefault="00702BB3" w:rsidP="00702BB3">
      <w:pPr>
        <w:pStyle w:val="PL"/>
      </w:pPr>
    </w:p>
    <w:p w14:paraId="6B82D955" w14:textId="77777777" w:rsidR="00702BB3" w:rsidRDefault="00702BB3" w:rsidP="00702BB3">
      <w:pPr>
        <w:pStyle w:val="PL"/>
      </w:pPr>
      <w:r>
        <w:t xml:space="preserve">  grouping NRCellDUGrp {</w:t>
      </w:r>
    </w:p>
    <w:p w14:paraId="15D889C4" w14:textId="77777777" w:rsidR="00702BB3" w:rsidRDefault="00702BB3" w:rsidP="00702BB3">
      <w:pPr>
        <w:pStyle w:val="PL"/>
      </w:pPr>
      <w:r>
        <w:lastRenderedPageBreak/>
        <w:t xml:space="preserve">    description "Represents the NRCellDU IOC.";</w:t>
      </w:r>
    </w:p>
    <w:p w14:paraId="2F29EFA8" w14:textId="77777777" w:rsidR="00702BB3" w:rsidRDefault="00702BB3" w:rsidP="00702BB3">
      <w:pPr>
        <w:pStyle w:val="PL"/>
      </w:pPr>
      <w:r>
        <w:t xml:space="preserve">    reference "3GPP TS 28.541";</w:t>
      </w:r>
    </w:p>
    <w:p w14:paraId="76DBD67F" w14:textId="77777777" w:rsidR="00702BB3" w:rsidRDefault="00702BB3" w:rsidP="00702BB3">
      <w:pPr>
        <w:pStyle w:val="PL"/>
      </w:pPr>
      <w:r>
        <w:t xml:space="preserve">    uses mf3gpp:ManagedFunctionGrp;</w:t>
      </w:r>
    </w:p>
    <w:p w14:paraId="6AC0B780" w14:textId="77777777" w:rsidR="00702BB3" w:rsidRDefault="00702BB3" w:rsidP="00702BB3">
      <w:pPr>
        <w:pStyle w:val="PL"/>
      </w:pPr>
      <w:r w:rsidRPr="00F94F50">
        <w:t xml:space="preserve">    uses nrrrmpolicy3gpp:RRMPolicy_Grp;</w:t>
      </w:r>
    </w:p>
    <w:p w14:paraId="7E4CA2F5" w14:textId="77777777" w:rsidR="00702BB3" w:rsidRDefault="00702BB3" w:rsidP="00702BB3">
      <w:pPr>
        <w:pStyle w:val="PL"/>
      </w:pPr>
      <w:r>
        <w:t xml:space="preserve">        </w:t>
      </w:r>
    </w:p>
    <w:p w14:paraId="5D147BB3" w14:textId="77777777" w:rsidR="00702BB3" w:rsidRDefault="00702BB3" w:rsidP="00702BB3">
      <w:pPr>
        <w:pStyle w:val="PL"/>
      </w:pPr>
      <w:r>
        <w:t xml:space="preserve">    leaf cellLocalId {</w:t>
      </w:r>
    </w:p>
    <w:p w14:paraId="75DA750A" w14:textId="77777777" w:rsidR="00702BB3" w:rsidRDefault="00702BB3" w:rsidP="00702BB3">
      <w:pPr>
        <w:pStyle w:val="PL"/>
      </w:pPr>
      <w:r>
        <w:t xml:space="preserve">      description "Identifies an NR cell of a gNB. Together with the</w:t>
      </w:r>
    </w:p>
    <w:p w14:paraId="58C8F9DE" w14:textId="77777777" w:rsidR="00702BB3" w:rsidRDefault="00702BB3" w:rsidP="00702BB3">
      <w:pPr>
        <w:pStyle w:val="PL"/>
      </w:pPr>
      <w:r>
        <w:t xml:space="preserve">        corresponding gNB identifier in forms the NR Cell Identity (NCI)."; </w:t>
      </w:r>
    </w:p>
    <w:p w14:paraId="31268F98" w14:textId="77777777" w:rsidR="00702BB3" w:rsidRDefault="00702BB3" w:rsidP="00702BB3">
      <w:pPr>
        <w:pStyle w:val="PL"/>
      </w:pPr>
      <w:r>
        <w:t xml:space="preserve">      reference "NCI in 3GPP TS 38.300";</w:t>
      </w:r>
    </w:p>
    <w:p w14:paraId="2F5F7ACF" w14:textId="77777777" w:rsidR="00702BB3" w:rsidRDefault="00702BB3" w:rsidP="00702BB3">
      <w:pPr>
        <w:pStyle w:val="PL"/>
      </w:pPr>
      <w:r>
        <w:t xml:space="preserve">      mandatory true;</w:t>
      </w:r>
    </w:p>
    <w:p w14:paraId="7CF720B3" w14:textId="77777777" w:rsidR="00702BB3" w:rsidRDefault="00702BB3" w:rsidP="00702BB3">
      <w:pPr>
        <w:pStyle w:val="PL"/>
      </w:pPr>
      <w:r>
        <w:t xml:space="preserve">      type int32 { range "0..16383"; }</w:t>
      </w:r>
    </w:p>
    <w:p w14:paraId="2FAE7A80" w14:textId="77777777" w:rsidR="00702BB3" w:rsidRDefault="00702BB3" w:rsidP="00702BB3">
      <w:pPr>
        <w:pStyle w:val="PL"/>
      </w:pPr>
      <w:r>
        <w:t xml:space="preserve">    }</w:t>
      </w:r>
    </w:p>
    <w:p w14:paraId="539E438F" w14:textId="77777777" w:rsidR="00702BB3" w:rsidRDefault="00702BB3" w:rsidP="00702BB3">
      <w:pPr>
        <w:pStyle w:val="PL"/>
      </w:pPr>
    </w:p>
    <w:p w14:paraId="7992B497" w14:textId="77777777" w:rsidR="00702BB3" w:rsidRDefault="00702BB3" w:rsidP="00702BB3">
      <w:pPr>
        <w:pStyle w:val="PL"/>
      </w:pPr>
      <w:r>
        <w:t xml:space="preserve">    leaf operationalState  {</w:t>
      </w:r>
    </w:p>
    <w:p w14:paraId="0C26F76D" w14:textId="77777777" w:rsidR="00702BB3" w:rsidRDefault="00702BB3" w:rsidP="00702BB3">
      <w:pPr>
        <w:pStyle w:val="PL"/>
      </w:pPr>
      <w:r>
        <w:t xml:space="preserve">      description "Operational state of the NRCellDU instance. Indicates</w:t>
      </w:r>
    </w:p>
    <w:p w14:paraId="4DEEB9BC" w14:textId="77777777" w:rsidR="00702BB3" w:rsidRDefault="00702BB3" w:rsidP="00702BB3">
      <w:pPr>
        <w:pStyle w:val="PL"/>
      </w:pPr>
      <w:r>
        <w:t xml:space="preserve">        whether the resource is installed and partially or fully operable</w:t>
      </w:r>
    </w:p>
    <w:p w14:paraId="5A58306B" w14:textId="77777777" w:rsidR="00702BB3" w:rsidRDefault="00702BB3" w:rsidP="00702BB3">
      <w:pPr>
        <w:pStyle w:val="PL"/>
      </w:pPr>
      <w:r>
        <w:t xml:space="preserve">        (ENABLED) or the resource is not installed or not operable</w:t>
      </w:r>
    </w:p>
    <w:p w14:paraId="044671E2" w14:textId="77777777" w:rsidR="00702BB3" w:rsidRDefault="00702BB3" w:rsidP="00702BB3">
      <w:pPr>
        <w:pStyle w:val="PL"/>
      </w:pPr>
      <w:r>
        <w:t xml:space="preserve">        (DISABLED).";</w:t>
      </w:r>
    </w:p>
    <w:p w14:paraId="1D8BABFE" w14:textId="77777777" w:rsidR="00702BB3" w:rsidRDefault="00702BB3" w:rsidP="00702BB3">
      <w:pPr>
        <w:pStyle w:val="PL"/>
      </w:pPr>
      <w:r>
        <w:t xml:space="preserve">      config false;</w:t>
      </w:r>
    </w:p>
    <w:p w14:paraId="1251EE4B" w14:textId="77777777" w:rsidR="00702BB3" w:rsidRDefault="00702BB3" w:rsidP="00702BB3">
      <w:pPr>
        <w:pStyle w:val="PL"/>
      </w:pPr>
      <w:r>
        <w:t xml:space="preserve">      type types3gpp:OperationalState;</w:t>
      </w:r>
    </w:p>
    <w:p w14:paraId="6C2F5D81" w14:textId="77777777" w:rsidR="00702BB3" w:rsidRDefault="00702BB3" w:rsidP="00702BB3">
      <w:pPr>
        <w:pStyle w:val="PL"/>
      </w:pPr>
      <w:r>
        <w:t xml:space="preserve">    }</w:t>
      </w:r>
    </w:p>
    <w:p w14:paraId="702308C9" w14:textId="77777777" w:rsidR="00702BB3" w:rsidRDefault="00702BB3" w:rsidP="00702BB3">
      <w:pPr>
        <w:pStyle w:val="PL"/>
      </w:pPr>
    </w:p>
    <w:p w14:paraId="0B14E8A8" w14:textId="77777777" w:rsidR="00702BB3" w:rsidRDefault="00702BB3" w:rsidP="00702BB3">
      <w:pPr>
        <w:pStyle w:val="PL"/>
      </w:pPr>
      <w:r>
        <w:t xml:space="preserve">    leaf administrativeState  {</w:t>
      </w:r>
    </w:p>
    <w:p w14:paraId="3C2E1C38" w14:textId="77777777" w:rsidR="00702BB3" w:rsidRDefault="00702BB3" w:rsidP="00702BB3">
      <w:pPr>
        <w:pStyle w:val="PL"/>
      </w:pPr>
      <w:r>
        <w:t xml:space="preserve">      description "Administrative state of the NRCellDU. Indicates the</w:t>
      </w:r>
    </w:p>
    <w:p w14:paraId="4FFD6A1B" w14:textId="77777777" w:rsidR="00702BB3" w:rsidRDefault="00702BB3" w:rsidP="00702BB3">
      <w:pPr>
        <w:pStyle w:val="PL"/>
      </w:pPr>
      <w:r>
        <w:t xml:space="preserve">        permission to use or prohibition against using the cell, imposed</w:t>
      </w:r>
    </w:p>
    <w:p w14:paraId="47DC7EE0" w14:textId="77777777" w:rsidR="00702BB3" w:rsidRDefault="00702BB3" w:rsidP="00702BB3">
      <w:pPr>
        <w:pStyle w:val="PL"/>
      </w:pPr>
      <w:r>
        <w:t xml:space="preserve">        through the OAM services.";</w:t>
      </w:r>
    </w:p>
    <w:p w14:paraId="70FC34E2" w14:textId="77777777" w:rsidR="00702BB3" w:rsidRDefault="00702BB3" w:rsidP="00702BB3">
      <w:pPr>
        <w:pStyle w:val="PL"/>
      </w:pPr>
      <w:r>
        <w:t xml:space="preserve">      type types3gpp:AdministrativeState;</w:t>
      </w:r>
    </w:p>
    <w:p w14:paraId="1685B651" w14:textId="77777777" w:rsidR="00702BB3" w:rsidRDefault="00702BB3" w:rsidP="00702BB3">
      <w:pPr>
        <w:pStyle w:val="PL"/>
      </w:pPr>
      <w:r w:rsidRPr="00B22EF8">
        <w:t xml:space="preserve">      default LOCKED;</w:t>
      </w:r>
    </w:p>
    <w:p w14:paraId="22B010C7" w14:textId="77777777" w:rsidR="00702BB3" w:rsidRDefault="00702BB3" w:rsidP="00702BB3">
      <w:pPr>
        <w:pStyle w:val="PL"/>
      </w:pPr>
      <w:r>
        <w:t xml:space="preserve">    }</w:t>
      </w:r>
    </w:p>
    <w:p w14:paraId="5780637B" w14:textId="77777777" w:rsidR="00702BB3" w:rsidRDefault="00702BB3" w:rsidP="00702BB3">
      <w:pPr>
        <w:pStyle w:val="PL"/>
      </w:pPr>
    </w:p>
    <w:p w14:paraId="73754092" w14:textId="77777777" w:rsidR="00702BB3" w:rsidRDefault="00702BB3" w:rsidP="00702BB3">
      <w:pPr>
        <w:pStyle w:val="PL"/>
      </w:pPr>
      <w:r>
        <w:t xml:space="preserve">    leaf cellState  {</w:t>
      </w:r>
    </w:p>
    <w:p w14:paraId="743B078A" w14:textId="77777777" w:rsidR="00702BB3" w:rsidRDefault="00702BB3" w:rsidP="00702BB3">
      <w:pPr>
        <w:pStyle w:val="PL"/>
      </w:pPr>
      <w:r>
        <w:t xml:space="preserve">      description "Cell state of the NRCellDU instance. Indicates whether the</w:t>
      </w:r>
    </w:p>
    <w:p w14:paraId="179D258F" w14:textId="77777777" w:rsidR="00702BB3" w:rsidRDefault="00702BB3" w:rsidP="00702BB3">
      <w:pPr>
        <w:pStyle w:val="PL"/>
      </w:pPr>
      <w:r>
        <w:t xml:space="preserve">        cell is not currently in use (IDLE), or currently in use but not</w:t>
      </w:r>
    </w:p>
    <w:p w14:paraId="02B68C23" w14:textId="77777777" w:rsidR="00702BB3" w:rsidRDefault="00702BB3" w:rsidP="00702BB3">
      <w:pPr>
        <w:pStyle w:val="PL"/>
      </w:pPr>
      <w:r>
        <w:t xml:space="preserve">        configured to carry traffic (INACTIVE), or currently in use and is</w:t>
      </w:r>
    </w:p>
    <w:p w14:paraId="302ABC22" w14:textId="77777777" w:rsidR="00702BB3" w:rsidRDefault="00702BB3" w:rsidP="00702BB3">
      <w:pPr>
        <w:pStyle w:val="PL"/>
      </w:pPr>
      <w:r>
        <w:t xml:space="preserve">        configured to carry traffic (ACTIVE).";</w:t>
      </w:r>
    </w:p>
    <w:p w14:paraId="72803EA4" w14:textId="77777777" w:rsidR="00702BB3" w:rsidRDefault="00702BB3" w:rsidP="00702BB3">
      <w:pPr>
        <w:pStyle w:val="PL"/>
      </w:pPr>
      <w:r>
        <w:t xml:space="preserve">      config false;</w:t>
      </w:r>
    </w:p>
    <w:p w14:paraId="3CF005B3" w14:textId="77777777" w:rsidR="00702BB3" w:rsidRDefault="00702BB3" w:rsidP="00702BB3">
      <w:pPr>
        <w:pStyle w:val="PL"/>
      </w:pPr>
      <w:r>
        <w:t xml:space="preserve">      type types3gpp:CellState;</w:t>
      </w:r>
    </w:p>
    <w:p w14:paraId="5F178210" w14:textId="77777777" w:rsidR="00702BB3" w:rsidRDefault="00702BB3" w:rsidP="00702BB3">
      <w:pPr>
        <w:pStyle w:val="PL"/>
      </w:pPr>
      <w:r>
        <w:t xml:space="preserve">    }</w:t>
      </w:r>
    </w:p>
    <w:p w14:paraId="23E57814" w14:textId="77777777" w:rsidR="00702BB3" w:rsidRDefault="00702BB3" w:rsidP="00702BB3">
      <w:pPr>
        <w:pStyle w:val="PL"/>
      </w:pPr>
    </w:p>
    <w:p w14:paraId="353C700E" w14:textId="77777777" w:rsidR="00702BB3" w:rsidRDefault="00702BB3" w:rsidP="00702BB3">
      <w:pPr>
        <w:pStyle w:val="PL"/>
      </w:pPr>
      <w:r>
        <w:t xml:space="preserve">    list pLMNInfoList {</w:t>
      </w:r>
    </w:p>
    <w:p w14:paraId="6AA3AC4A" w14:textId="77777777" w:rsidR="00702BB3" w:rsidRPr="00F94F50" w:rsidRDefault="00702BB3" w:rsidP="00702BB3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24157F9B" w14:textId="77777777" w:rsidR="00702BB3" w:rsidRPr="00F94F50" w:rsidRDefault="00702BB3" w:rsidP="00702BB3">
      <w:pPr>
        <w:pStyle w:val="PL"/>
      </w:pPr>
      <w:r w:rsidRPr="00F94F50">
        <w:t xml:space="preserve">        can be served by the NR cell, and which S-NSSAIs that can be supported by the NR cell for</w:t>
      </w:r>
    </w:p>
    <w:p w14:paraId="67CD2649" w14:textId="77777777" w:rsidR="00702BB3" w:rsidRPr="00F94F50" w:rsidRDefault="00702BB3" w:rsidP="00702BB3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4442BB93" w14:textId="77777777" w:rsidR="00702BB3" w:rsidRDefault="00702BB3" w:rsidP="00702BB3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F22D64F" w14:textId="77777777" w:rsidR="00702BB3" w:rsidRDefault="00702BB3" w:rsidP="00702BB3">
      <w:pPr>
        <w:pStyle w:val="PL"/>
      </w:pPr>
      <w:r>
        <w:t xml:space="preserve">      key "mcc mnc";</w:t>
      </w:r>
    </w:p>
    <w:p w14:paraId="068481B9" w14:textId="77777777" w:rsidR="00702BB3" w:rsidRDefault="00702BB3" w:rsidP="00702BB3">
      <w:pPr>
        <w:pStyle w:val="PL"/>
      </w:pPr>
      <w:r>
        <w:t xml:space="preserve">      min-elements 1;</w:t>
      </w:r>
    </w:p>
    <w:p w14:paraId="247154B3" w14:textId="77777777" w:rsidR="00702BB3" w:rsidRDefault="00702BB3" w:rsidP="00702BB3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2ACB1D3D" w14:textId="77777777" w:rsidR="00702BB3" w:rsidRDefault="00702BB3" w:rsidP="00702BB3">
      <w:pPr>
        <w:pStyle w:val="PL"/>
      </w:pPr>
      <w:r>
        <w:t xml:space="preserve">    }</w:t>
      </w:r>
    </w:p>
    <w:p w14:paraId="4D2D6834" w14:textId="77777777" w:rsidR="00702BB3" w:rsidRDefault="00702BB3" w:rsidP="00702BB3">
      <w:pPr>
        <w:pStyle w:val="PL"/>
      </w:pPr>
      <w:r>
        <w:tab/>
      </w:r>
      <w:r>
        <w:tab/>
      </w:r>
    </w:p>
    <w:p w14:paraId="620371D3" w14:textId="77777777" w:rsidR="00702BB3" w:rsidRDefault="00702BB3" w:rsidP="00702BB3">
      <w:pPr>
        <w:pStyle w:val="PL"/>
      </w:pPr>
    </w:p>
    <w:p w14:paraId="39328AD0" w14:textId="77777777" w:rsidR="00702BB3" w:rsidRDefault="00702BB3" w:rsidP="00702BB3">
      <w:pPr>
        <w:pStyle w:val="PL"/>
      </w:pPr>
      <w:r>
        <w:t xml:space="preserve">    leaf nRPCI {</w:t>
      </w:r>
    </w:p>
    <w:p w14:paraId="63041B43" w14:textId="77777777" w:rsidR="00702BB3" w:rsidRDefault="00702BB3" w:rsidP="00702BB3">
      <w:pPr>
        <w:pStyle w:val="PL"/>
      </w:pPr>
      <w:r>
        <w:t xml:space="preserve">      description "The Physical Cell Identity (PCI) of the NR cell.";</w:t>
      </w:r>
    </w:p>
    <w:p w14:paraId="2F96C10B" w14:textId="77777777" w:rsidR="00702BB3" w:rsidRDefault="00702BB3" w:rsidP="00702BB3">
      <w:pPr>
        <w:pStyle w:val="PL"/>
      </w:pPr>
      <w:r>
        <w:t xml:space="preserve">      reference "3GPP TS 36.211";</w:t>
      </w:r>
    </w:p>
    <w:p w14:paraId="45788575" w14:textId="77777777" w:rsidR="00702BB3" w:rsidRDefault="00702BB3" w:rsidP="00702BB3">
      <w:pPr>
        <w:pStyle w:val="PL"/>
      </w:pPr>
      <w:r>
        <w:t xml:space="preserve">      mandatory true;</w:t>
      </w:r>
    </w:p>
    <w:p w14:paraId="3BA4B7C4" w14:textId="77777777" w:rsidR="00702BB3" w:rsidRDefault="00702BB3" w:rsidP="00702BB3">
      <w:pPr>
        <w:pStyle w:val="PL"/>
      </w:pPr>
      <w:r>
        <w:t xml:space="preserve">      type int32 { range "0..1007"; }</w:t>
      </w:r>
    </w:p>
    <w:p w14:paraId="392AA103" w14:textId="77777777" w:rsidR="00702BB3" w:rsidRDefault="00702BB3" w:rsidP="00702BB3">
      <w:pPr>
        <w:pStyle w:val="PL"/>
      </w:pPr>
      <w:r>
        <w:t xml:space="preserve">    }</w:t>
      </w:r>
    </w:p>
    <w:p w14:paraId="336FBC85" w14:textId="77777777" w:rsidR="00702BB3" w:rsidRDefault="00702BB3" w:rsidP="00702BB3">
      <w:pPr>
        <w:pStyle w:val="PL"/>
      </w:pPr>
    </w:p>
    <w:p w14:paraId="609FF848" w14:textId="77777777" w:rsidR="00702BB3" w:rsidRDefault="00702BB3" w:rsidP="00702BB3">
      <w:pPr>
        <w:pStyle w:val="PL"/>
      </w:pPr>
      <w:r>
        <w:t xml:space="preserve">    leaf nRTAC {</w:t>
      </w:r>
    </w:p>
    <w:p w14:paraId="7404C44F" w14:textId="77777777" w:rsidR="00702BB3" w:rsidRDefault="00702BB3" w:rsidP="00702BB3">
      <w:pPr>
        <w:pStyle w:val="PL"/>
      </w:pPr>
      <w:r>
        <w:t xml:space="preserve">      description "The common 5GS Tracking Area Code for the PLMNs."; </w:t>
      </w:r>
    </w:p>
    <w:p w14:paraId="75EC08F3" w14:textId="77777777" w:rsidR="00702BB3" w:rsidRDefault="00702BB3" w:rsidP="00702BB3">
      <w:pPr>
        <w:pStyle w:val="PL"/>
      </w:pPr>
      <w:r>
        <w:t xml:space="preserve">      reference "3GPP TS 23.003, 3GPP TS 38.473";</w:t>
      </w:r>
    </w:p>
    <w:p w14:paraId="7B205506" w14:textId="77777777" w:rsidR="00702BB3" w:rsidRDefault="00702BB3" w:rsidP="00702BB3">
      <w:pPr>
        <w:pStyle w:val="PL"/>
      </w:pPr>
      <w:r>
        <w:t xml:space="preserve">      type types3gpp:Tac;</w:t>
      </w:r>
    </w:p>
    <w:p w14:paraId="226AC609" w14:textId="77777777" w:rsidR="00702BB3" w:rsidRDefault="00702BB3" w:rsidP="00702BB3">
      <w:pPr>
        <w:pStyle w:val="PL"/>
      </w:pPr>
      <w:r>
        <w:t xml:space="preserve">    }</w:t>
      </w:r>
    </w:p>
    <w:p w14:paraId="753C0EAC" w14:textId="77777777" w:rsidR="00702BB3" w:rsidRDefault="00702BB3" w:rsidP="00702BB3">
      <w:pPr>
        <w:pStyle w:val="PL"/>
      </w:pPr>
    </w:p>
    <w:p w14:paraId="1C0BE0A9" w14:textId="77777777" w:rsidR="00702BB3" w:rsidRDefault="00702BB3" w:rsidP="00702BB3">
      <w:pPr>
        <w:pStyle w:val="PL"/>
      </w:pPr>
      <w:r>
        <w:t xml:space="preserve">    leaf arfcnDL {</w:t>
      </w:r>
    </w:p>
    <w:p w14:paraId="0EB676C2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08F6AF45" w14:textId="77777777" w:rsidR="00702BB3" w:rsidRDefault="00702BB3" w:rsidP="00702BB3">
      <w:pPr>
        <w:pStyle w:val="PL"/>
      </w:pPr>
      <w:r>
        <w:t xml:space="preserve">        downlink.";</w:t>
      </w:r>
    </w:p>
    <w:p w14:paraId="7AAEA5C8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91AE0F2" w14:textId="77777777" w:rsidR="00702BB3" w:rsidRDefault="00702BB3" w:rsidP="00702BB3">
      <w:pPr>
        <w:pStyle w:val="PL"/>
      </w:pPr>
      <w:r>
        <w:t xml:space="preserve">      mandatory true;</w:t>
      </w:r>
    </w:p>
    <w:p w14:paraId="37345DFC" w14:textId="77777777" w:rsidR="00702BB3" w:rsidRDefault="00702BB3" w:rsidP="00702BB3">
      <w:pPr>
        <w:pStyle w:val="PL"/>
      </w:pPr>
      <w:r>
        <w:t xml:space="preserve">      type int32;</w:t>
      </w:r>
    </w:p>
    <w:p w14:paraId="6F065D9E" w14:textId="77777777" w:rsidR="00702BB3" w:rsidRDefault="00702BB3" w:rsidP="00702BB3">
      <w:pPr>
        <w:pStyle w:val="PL"/>
      </w:pPr>
      <w:r>
        <w:t xml:space="preserve">    }</w:t>
      </w:r>
    </w:p>
    <w:p w14:paraId="624264C4" w14:textId="77777777" w:rsidR="00702BB3" w:rsidRDefault="00702BB3" w:rsidP="00702BB3">
      <w:pPr>
        <w:pStyle w:val="PL"/>
      </w:pPr>
      <w:r>
        <w:t xml:space="preserve"> </w:t>
      </w:r>
    </w:p>
    <w:p w14:paraId="2820A279" w14:textId="77777777" w:rsidR="00702BB3" w:rsidRDefault="00702BB3" w:rsidP="00702BB3">
      <w:pPr>
        <w:pStyle w:val="PL"/>
      </w:pPr>
      <w:r>
        <w:t xml:space="preserve">    leaf arfcnUL {</w:t>
      </w:r>
    </w:p>
    <w:p w14:paraId="0705CBAF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0463B63F" w14:textId="77777777" w:rsidR="00702BB3" w:rsidRDefault="00702BB3" w:rsidP="00702BB3">
      <w:pPr>
        <w:pStyle w:val="PL"/>
      </w:pPr>
      <w:r>
        <w:t xml:space="preserve">        uplink.";</w:t>
      </w:r>
    </w:p>
    <w:p w14:paraId="00532ECF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2377D37" w14:textId="77777777" w:rsidR="00702BB3" w:rsidRDefault="00702BB3" w:rsidP="00702BB3">
      <w:pPr>
        <w:pStyle w:val="PL"/>
      </w:pPr>
      <w:r>
        <w:t xml:space="preserve">      type int32;</w:t>
      </w:r>
    </w:p>
    <w:p w14:paraId="75CB5B6E" w14:textId="77777777" w:rsidR="00702BB3" w:rsidRDefault="00702BB3" w:rsidP="00702BB3">
      <w:pPr>
        <w:pStyle w:val="PL"/>
      </w:pPr>
      <w:r>
        <w:t xml:space="preserve">    }</w:t>
      </w:r>
    </w:p>
    <w:p w14:paraId="157F78DD" w14:textId="77777777" w:rsidR="00702BB3" w:rsidRDefault="00702BB3" w:rsidP="00702BB3">
      <w:pPr>
        <w:pStyle w:val="PL"/>
      </w:pPr>
    </w:p>
    <w:p w14:paraId="564C8389" w14:textId="77777777" w:rsidR="00702BB3" w:rsidRDefault="00702BB3" w:rsidP="00702BB3">
      <w:pPr>
        <w:pStyle w:val="PL"/>
      </w:pPr>
      <w:r>
        <w:lastRenderedPageBreak/>
        <w:t xml:space="preserve">    leaf arfcnSUL {</w:t>
      </w:r>
    </w:p>
    <w:p w14:paraId="505F0306" w14:textId="77777777" w:rsidR="00702BB3" w:rsidRDefault="00702BB3" w:rsidP="00702BB3">
      <w:pPr>
        <w:pStyle w:val="PL"/>
      </w:pPr>
      <w:r>
        <w:t xml:space="preserve">      description "NR Absolute Radio Frequency Channel Number (NR-ARFCN) for</w:t>
      </w:r>
    </w:p>
    <w:p w14:paraId="6803D85E" w14:textId="77777777" w:rsidR="00702BB3" w:rsidRDefault="00702BB3" w:rsidP="00702BB3">
      <w:pPr>
        <w:pStyle w:val="PL"/>
      </w:pPr>
      <w:r>
        <w:t xml:space="preserve">        supplementary uplink.";</w:t>
      </w:r>
    </w:p>
    <w:p w14:paraId="76906A28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1D4582D6" w14:textId="77777777" w:rsidR="00702BB3" w:rsidRDefault="00702BB3" w:rsidP="00702BB3">
      <w:pPr>
        <w:pStyle w:val="PL"/>
      </w:pPr>
      <w:r>
        <w:t xml:space="preserve">      type int32;</w:t>
      </w:r>
    </w:p>
    <w:p w14:paraId="0EB8FA6D" w14:textId="77777777" w:rsidR="00702BB3" w:rsidRDefault="00702BB3" w:rsidP="00702BB3">
      <w:pPr>
        <w:pStyle w:val="PL"/>
      </w:pPr>
      <w:r>
        <w:t xml:space="preserve">    }</w:t>
      </w:r>
    </w:p>
    <w:p w14:paraId="696BE14A" w14:textId="77777777" w:rsidR="00702BB3" w:rsidRDefault="00702BB3" w:rsidP="00702BB3">
      <w:pPr>
        <w:pStyle w:val="PL"/>
      </w:pPr>
    </w:p>
    <w:p w14:paraId="6AAECED6" w14:textId="77777777" w:rsidR="00702BB3" w:rsidRDefault="00702BB3" w:rsidP="00702BB3">
      <w:pPr>
        <w:pStyle w:val="PL"/>
      </w:pPr>
      <w:r>
        <w:t xml:space="preserve">    leaf bSChannelBwDL {</w:t>
      </w:r>
    </w:p>
    <w:p w14:paraId="4F41EAB7" w14:textId="77777777" w:rsidR="00702BB3" w:rsidRDefault="00702BB3" w:rsidP="00702BB3">
      <w:pPr>
        <w:pStyle w:val="PL"/>
      </w:pPr>
      <w:r>
        <w:t xml:space="preserve">      description "Base station channel bandwidth for downlink.";</w:t>
      </w:r>
    </w:p>
    <w:p w14:paraId="2ED65BCD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708CA1D5" w14:textId="77777777" w:rsidR="00702BB3" w:rsidRDefault="00702BB3" w:rsidP="00702BB3">
      <w:pPr>
        <w:pStyle w:val="PL"/>
      </w:pPr>
      <w:r>
        <w:t xml:space="preserve">      type int32;</w:t>
      </w:r>
    </w:p>
    <w:p w14:paraId="5E296AD4" w14:textId="77777777" w:rsidR="00702BB3" w:rsidRDefault="00702BB3" w:rsidP="00702BB3">
      <w:pPr>
        <w:pStyle w:val="PL"/>
      </w:pPr>
      <w:r>
        <w:t xml:space="preserve">      units MHz;</w:t>
      </w:r>
    </w:p>
    <w:p w14:paraId="75F429FE" w14:textId="77777777" w:rsidR="00702BB3" w:rsidRDefault="00702BB3" w:rsidP="00702BB3">
      <w:pPr>
        <w:pStyle w:val="PL"/>
      </w:pPr>
      <w:r>
        <w:t xml:space="preserve">    }</w:t>
      </w:r>
    </w:p>
    <w:p w14:paraId="32FBF374" w14:textId="77777777" w:rsidR="00702BB3" w:rsidRDefault="00702BB3" w:rsidP="00702BB3">
      <w:pPr>
        <w:pStyle w:val="PL"/>
      </w:pPr>
    </w:p>
    <w:p w14:paraId="06B77E7D" w14:textId="77777777" w:rsidR="00702BB3" w:rsidRDefault="00702BB3" w:rsidP="00702BB3">
      <w:pPr>
        <w:pStyle w:val="PL"/>
      </w:pPr>
      <w:r>
        <w:t xml:space="preserve">    leaf bSChannelBwUL {</w:t>
      </w:r>
    </w:p>
    <w:p w14:paraId="487C309D" w14:textId="77777777" w:rsidR="00702BB3" w:rsidRDefault="00702BB3" w:rsidP="00702BB3">
      <w:pPr>
        <w:pStyle w:val="PL"/>
      </w:pPr>
      <w:r>
        <w:t xml:space="preserve">      description "Base station channel bandwidth for uplink.";</w:t>
      </w:r>
    </w:p>
    <w:p w14:paraId="5F61E182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49151656" w14:textId="77777777" w:rsidR="00702BB3" w:rsidRDefault="00702BB3" w:rsidP="00702BB3">
      <w:pPr>
        <w:pStyle w:val="PL"/>
      </w:pPr>
      <w:r>
        <w:t xml:space="preserve">      type int32;</w:t>
      </w:r>
    </w:p>
    <w:p w14:paraId="4906C07A" w14:textId="77777777" w:rsidR="00702BB3" w:rsidRDefault="00702BB3" w:rsidP="00702BB3">
      <w:pPr>
        <w:pStyle w:val="PL"/>
      </w:pPr>
      <w:r>
        <w:t xml:space="preserve">      units MHz;</w:t>
      </w:r>
    </w:p>
    <w:p w14:paraId="2312DCFE" w14:textId="77777777" w:rsidR="00702BB3" w:rsidRDefault="00702BB3" w:rsidP="00702BB3">
      <w:pPr>
        <w:pStyle w:val="PL"/>
      </w:pPr>
      <w:r>
        <w:t xml:space="preserve">    }</w:t>
      </w:r>
    </w:p>
    <w:p w14:paraId="25B4B97E" w14:textId="77777777" w:rsidR="00702BB3" w:rsidRDefault="00702BB3" w:rsidP="00702BB3">
      <w:pPr>
        <w:pStyle w:val="PL"/>
      </w:pPr>
    </w:p>
    <w:p w14:paraId="213CD99D" w14:textId="77777777" w:rsidR="00702BB3" w:rsidRDefault="00702BB3" w:rsidP="00702BB3">
      <w:pPr>
        <w:pStyle w:val="PL"/>
      </w:pPr>
      <w:r>
        <w:t xml:space="preserve">    leaf bSChannelBwSUL {</w:t>
      </w:r>
    </w:p>
    <w:p w14:paraId="36751069" w14:textId="77777777" w:rsidR="00702BB3" w:rsidRDefault="00702BB3" w:rsidP="00702BB3">
      <w:pPr>
        <w:pStyle w:val="PL"/>
      </w:pPr>
      <w:r>
        <w:t xml:space="preserve">      description "Base station channel bandwidth for supplementary uplink.";</w:t>
      </w:r>
    </w:p>
    <w:p w14:paraId="440364B6" w14:textId="77777777" w:rsidR="00702BB3" w:rsidRDefault="00702BB3" w:rsidP="00702BB3">
      <w:pPr>
        <w:pStyle w:val="PL"/>
      </w:pPr>
      <w:r>
        <w:t xml:space="preserve">      reference "3GPP TS 38.104";</w:t>
      </w:r>
    </w:p>
    <w:p w14:paraId="513B686B" w14:textId="77777777" w:rsidR="00702BB3" w:rsidRDefault="00702BB3" w:rsidP="00702BB3">
      <w:pPr>
        <w:pStyle w:val="PL"/>
      </w:pPr>
      <w:r>
        <w:t xml:space="preserve">      mandatory false;</w:t>
      </w:r>
    </w:p>
    <w:p w14:paraId="6F21A397" w14:textId="77777777" w:rsidR="00702BB3" w:rsidRDefault="00702BB3" w:rsidP="00702BB3">
      <w:pPr>
        <w:pStyle w:val="PL"/>
      </w:pPr>
      <w:r>
        <w:t xml:space="preserve">      type int32;</w:t>
      </w:r>
    </w:p>
    <w:p w14:paraId="788DC612" w14:textId="77777777" w:rsidR="00702BB3" w:rsidRDefault="00702BB3" w:rsidP="00702BB3">
      <w:pPr>
        <w:pStyle w:val="PL"/>
      </w:pPr>
      <w:r>
        <w:t xml:space="preserve">      units MHz;</w:t>
      </w:r>
    </w:p>
    <w:p w14:paraId="71F4A83B" w14:textId="77777777" w:rsidR="00702BB3" w:rsidRDefault="00702BB3" w:rsidP="00702BB3">
      <w:pPr>
        <w:pStyle w:val="PL"/>
      </w:pPr>
      <w:r>
        <w:t xml:space="preserve">    }</w:t>
      </w:r>
    </w:p>
    <w:p w14:paraId="51E6DDD6" w14:textId="77777777" w:rsidR="00702BB3" w:rsidRDefault="00702BB3" w:rsidP="00702BB3">
      <w:pPr>
        <w:pStyle w:val="PL"/>
      </w:pPr>
    </w:p>
    <w:p w14:paraId="20D94511" w14:textId="77777777" w:rsidR="00702BB3" w:rsidRDefault="00702BB3" w:rsidP="00702BB3">
      <w:pPr>
        <w:pStyle w:val="PL"/>
      </w:pPr>
      <w:r>
        <w:t xml:space="preserve">    leaf ssbFrequency {</w:t>
      </w:r>
    </w:p>
    <w:p w14:paraId="4A3B6D59" w14:textId="77777777" w:rsidR="00702BB3" w:rsidRDefault="00702BB3" w:rsidP="00702BB3">
      <w:pPr>
        <w:pStyle w:val="PL"/>
      </w:pPr>
      <w:r>
        <w:t xml:space="preserve">      description "Indicates cell defining SSB frequency domain position.</w:t>
      </w:r>
    </w:p>
    <w:p w14:paraId="64DED6CE" w14:textId="77777777" w:rsidR="00702BB3" w:rsidRDefault="00702BB3" w:rsidP="00702BB3">
      <w:pPr>
        <w:pStyle w:val="PL"/>
      </w:pPr>
      <w:r>
        <w:t xml:space="preserve">        Frequency (in terms of NR-ARFCN) of the cell defining SSB transmission.</w:t>
      </w:r>
    </w:p>
    <w:p w14:paraId="53E3971E" w14:textId="77777777" w:rsidR="00702BB3" w:rsidRDefault="00702BB3" w:rsidP="00702BB3">
      <w:pPr>
        <w:pStyle w:val="PL"/>
      </w:pPr>
      <w:r>
        <w:t xml:space="preserve">        The frequency identifies the position of resource element RE=#0</w:t>
      </w:r>
    </w:p>
    <w:p w14:paraId="5D294485" w14:textId="77777777" w:rsidR="00702BB3" w:rsidRDefault="00702BB3" w:rsidP="00702BB3">
      <w:pPr>
        <w:pStyle w:val="PL"/>
      </w:pPr>
      <w:r>
        <w:t xml:space="preserve">        (subcarrier #0) of resource block RB#10 of the SS block. The frequency</w:t>
      </w:r>
    </w:p>
    <w:p w14:paraId="13368E5E" w14:textId="77777777" w:rsidR="00702BB3" w:rsidRDefault="00702BB3" w:rsidP="00702BB3">
      <w:pPr>
        <w:pStyle w:val="PL"/>
      </w:pPr>
      <w:r>
        <w:t xml:space="preserve">        must be positioned on the NR global frequency raster, as defined in</w:t>
      </w:r>
    </w:p>
    <w:p w14:paraId="2F005CC7" w14:textId="77777777" w:rsidR="00702BB3" w:rsidRDefault="00702BB3" w:rsidP="00702BB3">
      <w:pPr>
        <w:pStyle w:val="PL"/>
      </w:pPr>
      <w:r>
        <w:t xml:space="preserve">        3GPP TS 38.101-1, and within bSChannelBwDL.";</w:t>
      </w:r>
    </w:p>
    <w:p w14:paraId="3BF413B6" w14:textId="77777777" w:rsidR="00702BB3" w:rsidRDefault="00702BB3" w:rsidP="00702BB3">
      <w:pPr>
        <w:pStyle w:val="PL"/>
      </w:pPr>
      <w:r>
        <w:t xml:space="preserve">      mandatory true;</w:t>
      </w:r>
    </w:p>
    <w:p w14:paraId="1DA509A8" w14:textId="77777777" w:rsidR="00702BB3" w:rsidRDefault="00702BB3" w:rsidP="00702BB3">
      <w:pPr>
        <w:pStyle w:val="PL"/>
      </w:pPr>
      <w:r>
        <w:t xml:space="preserve">      type int32 { range "0..3279165"; }</w:t>
      </w:r>
    </w:p>
    <w:p w14:paraId="5F703205" w14:textId="77777777" w:rsidR="00702BB3" w:rsidRDefault="00702BB3" w:rsidP="00702BB3">
      <w:pPr>
        <w:pStyle w:val="PL"/>
      </w:pPr>
      <w:r>
        <w:t xml:space="preserve">    }       </w:t>
      </w:r>
    </w:p>
    <w:p w14:paraId="6E3BC84C" w14:textId="77777777" w:rsidR="00702BB3" w:rsidRDefault="00702BB3" w:rsidP="00702BB3">
      <w:pPr>
        <w:pStyle w:val="PL"/>
      </w:pPr>
    </w:p>
    <w:p w14:paraId="06800DB0" w14:textId="77777777" w:rsidR="00702BB3" w:rsidRDefault="00702BB3" w:rsidP="00702BB3">
      <w:pPr>
        <w:pStyle w:val="PL"/>
      </w:pPr>
      <w:r>
        <w:t xml:space="preserve">    leaf ssbPeriodicity {</w:t>
      </w:r>
    </w:p>
    <w:p w14:paraId="7999D8FF" w14:textId="77777777" w:rsidR="00702BB3" w:rsidRDefault="00702BB3" w:rsidP="00702BB3">
      <w:pPr>
        <w:pStyle w:val="PL"/>
      </w:pPr>
      <w:r>
        <w:t xml:space="preserve">      description "Indicates cell defined SSB periodicity. The SSB periodicity</w:t>
      </w:r>
    </w:p>
    <w:p w14:paraId="1E26BA75" w14:textId="77777777" w:rsidR="00702BB3" w:rsidRDefault="00702BB3" w:rsidP="00702BB3">
      <w:pPr>
        <w:pStyle w:val="PL"/>
      </w:pPr>
      <w:r>
        <w:t xml:space="preserve">      is used for the rate matching purpose.";</w:t>
      </w:r>
    </w:p>
    <w:p w14:paraId="4ECBCBE2" w14:textId="77777777" w:rsidR="00702BB3" w:rsidRDefault="00702BB3" w:rsidP="00702BB3">
      <w:pPr>
        <w:pStyle w:val="PL"/>
      </w:pPr>
      <w:r>
        <w:t xml:space="preserve">      mandatory true;</w:t>
      </w:r>
    </w:p>
    <w:p w14:paraId="7B596B79" w14:textId="77777777" w:rsidR="00702BB3" w:rsidRDefault="00702BB3" w:rsidP="00702BB3">
      <w:pPr>
        <w:pStyle w:val="PL"/>
      </w:pPr>
      <w:r>
        <w:t xml:space="preserve">      type int32 { range "5 | 10 | 20 | 40 | 80 | 160"; }</w:t>
      </w:r>
    </w:p>
    <w:p w14:paraId="307D0103" w14:textId="77777777" w:rsidR="00702BB3" w:rsidRDefault="00702BB3" w:rsidP="00702BB3">
      <w:pPr>
        <w:pStyle w:val="PL"/>
      </w:pPr>
      <w:r>
        <w:t xml:space="preserve">      units "subframes (ms)";</w:t>
      </w:r>
    </w:p>
    <w:p w14:paraId="469C93E6" w14:textId="77777777" w:rsidR="00702BB3" w:rsidRDefault="00702BB3" w:rsidP="00702BB3">
      <w:pPr>
        <w:pStyle w:val="PL"/>
      </w:pPr>
      <w:r>
        <w:t xml:space="preserve">    }</w:t>
      </w:r>
    </w:p>
    <w:p w14:paraId="7FE2C727" w14:textId="77777777" w:rsidR="00702BB3" w:rsidRDefault="00702BB3" w:rsidP="00702BB3">
      <w:pPr>
        <w:pStyle w:val="PL"/>
      </w:pPr>
    </w:p>
    <w:p w14:paraId="39FF12E3" w14:textId="77777777" w:rsidR="00702BB3" w:rsidRDefault="00702BB3" w:rsidP="00702BB3">
      <w:pPr>
        <w:pStyle w:val="PL"/>
      </w:pPr>
      <w:r>
        <w:t xml:space="preserve">    leaf ssbSubCarrierSpacing {</w:t>
      </w:r>
    </w:p>
    <w:p w14:paraId="098461B7" w14:textId="77777777" w:rsidR="00702BB3" w:rsidRDefault="00702BB3" w:rsidP="00702BB3">
      <w:pPr>
        <w:pStyle w:val="PL"/>
      </w:pPr>
      <w:r>
        <w:t xml:space="preserve">      description "Subcarrier spacing of SSB. Only the values 15 kHz or 30 kHz</w:t>
      </w:r>
    </w:p>
    <w:p w14:paraId="36A55564" w14:textId="77777777" w:rsidR="00702BB3" w:rsidRDefault="00702BB3" w:rsidP="00702BB3">
      <w:pPr>
        <w:pStyle w:val="PL"/>
      </w:pPr>
      <w:r>
        <w:t xml:space="preserve">        (&lt; 6 GHz), 120 kHz or 240 kHz (&gt; 6 GHz) are applicable.";</w:t>
      </w:r>
    </w:p>
    <w:p w14:paraId="7FC9A1BC" w14:textId="77777777" w:rsidR="00702BB3" w:rsidRDefault="00702BB3" w:rsidP="00702BB3">
      <w:pPr>
        <w:pStyle w:val="PL"/>
      </w:pPr>
      <w:r>
        <w:t xml:space="preserve">      reference "3GPP TS 38.211";</w:t>
      </w:r>
    </w:p>
    <w:p w14:paraId="754EA347" w14:textId="77777777" w:rsidR="00702BB3" w:rsidRDefault="00702BB3" w:rsidP="00702BB3">
      <w:pPr>
        <w:pStyle w:val="PL"/>
      </w:pPr>
      <w:r>
        <w:t xml:space="preserve">      mandatory true;</w:t>
      </w:r>
    </w:p>
    <w:p w14:paraId="64DACFE7" w14:textId="77777777" w:rsidR="00702BB3" w:rsidRDefault="00702BB3" w:rsidP="00702BB3">
      <w:pPr>
        <w:pStyle w:val="PL"/>
      </w:pPr>
      <w:r>
        <w:t xml:space="preserve">      type int32 { range "15 | 30 | 120 | 240"; }</w:t>
      </w:r>
    </w:p>
    <w:p w14:paraId="3966CD86" w14:textId="77777777" w:rsidR="00702BB3" w:rsidRDefault="00702BB3" w:rsidP="00702BB3">
      <w:pPr>
        <w:pStyle w:val="PL"/>
      </w:pPr>
      <w:r>
        <w:t xml:space="preserve">      units kHz;</w:t>
      </w:r>
    </w:p>
    <w:p w14:paraId="37E76A24" w14:textId="77777777" w:rsidR="00702BB3" w:rsidRDefault="00702BB3" w:rsidP="00702BB3">
      <w:pPr>
        <w:pStyle w:val="PL"/>
      </w:pPr>
      <w:r>
        <w:t xml:space="preserve">    }</w:t>
      </w:r>
    </w:p>
    <w:p w14:paraId="43DFC676" w14:textId="77777777" w:rsidR="00702BB3" w:rsidRDefault="00702BB3" w:rsidP="00702BB3">
      <w:pPr>
        <w:pStyle w:val="PL"/>
      </w:pPr>
    </w:p>
    <w:p w14:paraId="7ACD7F78" w14:textId="77777777" w:rsidR="00702BB3" w:rsidRDefault="00702BB3" w:rsidP="00702BB3">
      <w:pPr>
        <w:pStyle w:val="PL"/>
      </w:pPr>
      <w:r>
        <w:t xml:space="preserve">    leaf ssbOffset {</w:t>
      </w:r>
    </w:p>
    <w:p w14:paraId="38A0204C" w14:textId="77777777" w:rsidR="00702BB3" w:rsidRDefault="00702BB3" w:rsidP="00702BB3">
      <w:pPr>
        <w:pStyle w:val="PL"/>
      </w:pPr>
      <w:r>
        <w:t xml:space="preserve">      description "Indicates cell defining SSB time domain position. Defined</w:t>
      </w:r>
    </w:p>
    <w:p w14:paraId="7203C744" w14:textId="77777777" w:rsidR="00702BB3" w:rsidRDefault="00702BB3" w:rsidP="00702BB3">
      <w:pPr>
        <w:pStyle w:val="PL"/>
      </w:pPr>
      <w:r>
        <w:t xml:space="preserve">        as the offset of the measurement window, in which to receive SS/PBCH</w:t>
      </w:r>
    </w:p>
    <w:p w14:paraId="16007CBC" w14:textId="77777777" w:rsidR="00702BB3" w:rsidRDefault="00702BB3" w:rsidP="00702BB3">
      <w:pPr>
        <w:pStyle w:val="PL"/>
      </w:pPr>
      <w:r>
        <w:t xml:space="preserve">        blocks, where allowed values depend on the ssbPeriodicity</w:t>
      </w:r>
    </w:p>
    <w:p w14:paraId="2BBDE3AF" w14:textId="77777777" w:rsidR="00702BB3" w:rsidRDefault="00702BB3" w:rsidP="00702BB3">
      <w:pPr>
        <w:pStyle w:val="PL"/>
      </w:pPr>
      <w:r>
        <w:t xml:space="preserve">        (ssbOffset &lt; ssbPeriodicity).";</w:t>
      </w:r>
    </w:p>
    <w:p w14:paraId="2ED46A92" w14:textId="77777777" w:rsidR="00702BB3" w:rsidRDefault="00702BB3" w:rsidP="00702BB3">
      <w:pPr>
        <w:pStyle w:val="PL"/>
      </w:pPr>
      <w:r>
        <w:t xml:space="preserve">      mandatory true;</w:t>
      </w:r>
    </w:p>
    <w:p w14:paraId="26092D25" w14:textId="77777777" w:rsidR="00702BB3" w:rsidRDefault="00702BB3" w:rsidP="00702BB3">
      <w:pPr>
        <w:pStyle w:val="PL"/>
      </w:pPr>
      <w:r>
        <w:t xml:space="preserve">      type int32 { range "0..159"; }</w:t>
      </w:r>
    </w:p>
    <w:p w14:paraId="4915B091" w14:textId="77777777" w:rsidR="00702BB3" w:rsidRDefault="00702BB3" w:rsidP="00702BB3">
      <w:pPr>
        <w:pStyle w:val="PL"/>
      </w:pPr>
      <w:r>
        <w:t xml:space="preserve">      units "subframes (ms)";</w:t>
      </w:r>
    </w:p>
    <w:p w14:paraId="6023997E" w14:textId="77777777" w:rsidR="00702BB3" w:rsidRDefault="00702BB3" w:rsidP="00702BB3">
      <w:pPr>
        <w:pStyle w:val="PL"/>
      </w:pPr>
      <w:r>
        <w:t xml:space="preserve">    }</w:t>
      </w:r>
    </w:p>
    <w:p w14:paraId="50C4696A" w14:textId="77777777" w:rsidR="00702BB3" w:rsidRDefault="00702BB3" w:rsidP="00702BB3">
      <w:pPr>
        <w:pStyle w:val="PL"/>
      </w:pPr>
    </w:p>
    <w:p w14:paraId="1A0CDDE7" w14:textId="77777777" w:rsidR="00702BB3" w:rsidRDefault="00702BB3" w:rsidP="00702BB3">
      <w:pPr>
        <w:pStyle w:val="PL"/>
      </w:pPr>
      <w:r>
        <w:t xml:space="preserve">    leaf ssbDuration {</w:t>
      </w:r>
    </w:p>
    <w:p w14:paraId="7AA9AAF3" w14:textId="77777777" w:rsidR="00702BB3" w:rsidRDefault="00702BB3" w:rsidP="00702BB3">
      <w:pPr>
        <w:pStyle w:val="PL"/>
      </w:pPr>
      <w:r>
        <w:t xml:space="preserve">      description "Duration of the measurement window in which to receive</w:t>
      </w:r>
    </w:p>
    <w:p w14:paraId="5A1029C8" w14:textId="77777777" w:rsidR="00702BB3" w:rsidRDefault="00702BB3" w:rsidP="00702BB3">
      <w:pPr>
        <w:pStyle w:val="PL"/>
      </w:pPr>
      <w:r>
        <w:t xml:space="preserve">        SS/PBCH blocks.";</w:t>
      </w:r>
    </w:p>
    <w:p w14:paraId="391FC116" w14:textId="77777777" w:rsidR="00702BB3" w:rsidRDefault="00702BB3" w:rsidP="00702BB3">
      <w:pPr>
        <w:pStyle w:val="PL"/>
      </w:pPr>
      <w:r>
        <w:t xml:space="preserve">      reference "3GPP TS 38.213";</w:t>
      </w:r>
    </w:p>
    <w:p w14:paraId="123F4442" w14:textId="77777777" w:rsidR="00702BB3" w:rsidRDefault="00702BB3" w:rsidP="00702BB3">
      <w:pPr>
        <w:pStyle w:val="PL"/>
      </w:pPr>
      <w:r>
        <w:t xml:space="preserve">      mandatory true;</w:t>
      </w:r>
    </w:p>
    <w:p w14:paraId="202A5499" w14:textId="77777777" w:rsidR="00702BB3" w:rsidRDefault="00702BB3" w:rsidP="00702BB3">
      <w:pPr>
        <w:pStyle w:val="PL"/>
      </w:pPr>
      <w:r>
        <w:t xml:space="preserve">      type int32 { range "1..5"; }</w:t>
      </w:r>
    </w:p>
    <w:p w14:paraId="12FC230A" w14:textId="77777777" w:rsidR="00702BB3" w:rsidRDefault="00702BB3" w:rsidP="00702BB3">
      <w:pPr>
        <w:pStyle w:val="PL"/>
      </w:pPr>
      <w:r>
        <w:t xml:space="preserve">      units "subframes (ms)";</w:t>
      </w:r>
    </w:p>
    <w:p w14:paraId="6DD8E59C" w14:textId="77777777" w:rsidR="00702BB3" w:rsidRDefault="00702BB3" w:rsidP="00702BB3">
      <w:pPr>
        <w:pStyle w:val="PL"/>
      </w:pPr>
      <w:r>
        <w:t xml:space="preserve">    }</w:t>
      </w:r>
    </w:p>
    <w:p w14:paraId="34ED8D9B" w14:textId="77777777" w:rsidR="00702BB3" w:rsidRDefault="00702BB3" w:rsidP="00702BB3">
      <w:pPr>
        <w:pStyle w:val="PL"/>
      </w:pPr>
    </w:p>
    <w:p w14:paraId="185E3792" w14:textId="77777777" w:rsidR="00702BB3" w:rsidRDefault="00702BB3" w:rsidP="00702BB3">
      <w:pPr>
        <w:pStyle w:val="PL"/>
      </w:pPr>
      <w:r>
        <w:t xml:space="preserve">    leaf-list nRSectorCarrierRef {</w:t>
      </w:r>
    </w:p>
    <w:p w14:paraId="7186A1B8" w14:textId="77777777" w:rsidR="00702BB3" w:rsidRDefault="00702BB3" w:rsidP="00702BB3">
      <w:pPr>
        <w:pStyle w:val="PL"/>
      </w:pPr>
      <w:r>
        <w:t xml:space="preserve">      description "Reference to corresponding NRSectorCarrier instance.";</w:t>
      </w:r>
    </w:p>
    <w:p w14:paraId="54F70D33" w14:textId="77777777" w:rsidR="00702BB3" w:rsidRDefault="00702BB3" w:rsidP="00702BB3">
      <w:pPr>
        <w:pStyle w:val="PL"/>
      </w:pPr>
      <w:r>
        <w:lastRenderedPageBreak/>
        <w:t xml:space="preserve">      min-elements 1;</w:t>
      </w:r>
    </w:p>
    <w:p w14:paraId="24C23306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492C2A52" w14:textId="77777777" w:rsidR="00702BB3" w:rsidRDefault="00702BB3" w:rsidP="00702BB3">
      <w:pPr>
        <w:pStyle w:val="PL"/>
      </w:pPr>
      <w:r>
        <w:t xml:space="preserve">    }</w:t>
      </w:r>
    </w:p>
    <w:p w14:paraId="3E606E05" w14:textId="77777777" w:rsidR="00702BB3" w:rsidRDefault="00702BB3" w:rsidP="00702BB3">
      <w:pPr>
        <w:pStyle w:val="PL"/>
      </w:pPr>
    </w:p>
    <w:p w14:paraId="146994AE" w14:textId="77777777" w:rsidR="00702BB3" w:rsidRDefault="00702BB3" w:rsidP="00702BB3">
      <w:pPr>
        <w:pStyle w:val="PL"/>
      </w:pPr>
      <w:r>
        <w:t xml:space="preserve">    leaf-list bWPRef {</w:t>
      </w:r>
    </w:p>
    <w:p w14:paraId="3179890A" w14:textId="77777777" w:rsidR="00702BB3" w:rsidRDefault="00702BB3" w:rsidP="00702BB3">
      <w:pPr>
        <w:pStyle w:val="PL"/>
      </w:pPr>
      <w:r>
        <w:t xml:space="preserve">      description "Reference to corresponding BWP instance.";</w:t>
      </w:r>
    </w:p>
    <w:p w14:paraId="1E8B1675" w14:textId="77777777" w:rsidR="00702BB3" w:rsidRDefault="00702BB3" w:rsidP="00702BB3">
      <w:pPr>
        <w:pStyle w:val="PL"/>
      </w:pPr>
      <w:r>
        <w:t xml:space="preserve">      min-elements 0;</w:t>
      </w:r>
    </w:p>
    <w:p w14:paraId="58E94777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08678C95" w14:textId="77777777" w:rsidR="00702BB3" w:rsidRDefault="00702BB3" w:rsidP="00702BB3">
      <w:pPr>
        <w:pStyle w:val="PL"/>
      </w:pPr>
      <w:r>
        <w:t xml:space="preserve">    }</w:t>
      </w:r>
    </w:p>
    <w:p w14:paraId="0788D645" w14:textId="77777777" w:rsidR="00702BB3" w:rsidRDefault="00702BB3" w:rsidP="00702BB3">
      <w:pPr>
        <w:pStyle w:val="PL"/>
      </w:pPr>
    </w:p>
    <w:p w14:paraId="2790DA01" w14:textId="77777777" w:rsidR="00702BB3" w:rsidRDefault="00702BB3" w:rsidP="00702BB3">
      <w:pPr>
        <w:pStyle w:val="PL"/>
      </w:pPr>
      <w:r>
        <w:t xml:space="preserve">    leaf-list nRFrequencyRef {</w:t>
      </w:r>
    </w:p>
    <w:p w14:paraId="7B081008" w14:textId="77777777" w:rsidR="00702BB3" w:rsidRDefault="00702BB3" w:rsidP="00702BB3">
      <w:pPr>
        <w:pStyle w:val="PL"/>
      </w:pPr>
      <w:r>
        <w:t xml:space="preserve">      description "Reference to corresponding NRFrequency instance.";</w:t>
      </w:r>
    </w:p>
    <w:p w14:paraId="7F5C0188" w14:textId="77777777" w:rsidR="00702BB3" w:rsidRDefault="00702BB3" w:rsidP="00702BB3">
      <w:pPr>
        <w:pStyle w:val="PL"/>
      </w:pPr>
      <w:r>
        <w:t xml:space="preserve">      min-elements 0;</w:t>
      </w:r>
    </w:p>
    <w:p w14:paraId="07B3BDB7" w14:textId="77777777" w:rsidR="00702BB3" w:rsidRDefault="00702BB3" w:rsidP="00702BB3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1581B9F9" w14:textId="77777777" w:rsidR="00702BB3" w:rsidRDefault="00702BB3" w:rsidP="00702BB3">
      <w:pPr>
        <w:pStyle w:val="PL"/>
        <w:ind w:left="384"/>
      </w:pPr>
      <w:r>
        <w:t xml:space="preserve">    }</w:t>
      </w:r>
    </w:p>
    <w:p w14:paraId="2CC84A8B" w14:textId="77777777" w:rsidR="00702BB3" w:rsidRDefault="00702BB3" w:rsidP="00702BB3">
      <w:pPr>
        <w:pStyle w:val="PL"/>
      </w:pPr>
      <w:r>
        <w:t xml:space="preserve">  }</w:t>
      </w:r>
    </w:p>
    <w:p w14:paraId="1AE07C1B" w14:textId="77777777" w:rsidR="00702BB3" w:rsidRDefault="00702BB3" w:rsidP="00702BB3">
      <w:pPr>
        <w:pStyle w:val="PL"/>
      </w:pPr>
    </w:p>
    <w:p w14:paraId="3105E7D5" w14:textId="77777777" w:rsidR="00702BB3" w:rsidRDefault="00702BB3" w:rsidP="00702BB3">
      <w:pPr>
        <w:pStyle w:val="PL"/>
      </w:pPr>
      <w:r>
        <w:t xml:space="preserve">  augment "/me3gpp:ManagedElement/gnbdu3gpp:GNBDUFunction" {</w:t>
      </w:r>
    </w:p>
    <w:p w14:paraId="4A9BAFEB" w14:textId="77777777" w:rsidR="00702BB3" w:rsidRDefault="00702BB3" w:rsidP="00702BB3">
      <w:pPr>
        <w:pStyle w:val="PL"/>
      </w:pPr>
    </w:p>
    <w:p w14:paraId="51B8A688" w14:textId="77777777" w:rsidR="00702BB3" w:rsidRDefault="00702BB3" w:rsidP="00702BB3">
      <w:pPr>
        <w:pStyle w:val="PL"/>
      </w:pPr>
      <w:r>
        <w:t xml:space="preserve">    list NRCellDU {</w:t>
      </w:r>
    </w:p>
    <w:p w14:paraId="33D99948" w14:textId="77777777" w:rsidR="00702BB3" w:rsidRDefault="00702BB3" w:rsidP="00702BB3">
      <w:pPr>
        <w:pStyle w:val="PL"/>
      </w:pPr>
      <w:r>
        <w:t xml:space="preserve">      description "Represents the information of a cell known by DU.";</w:t>
      </w:r>
    </w:p>
    <w:p w14:paraId="3DDA2BE2" w14:textId="77777777" w:rsidR="00702BB3" w:rsidRDefault="00702BB3" w:rsidP="00702BB3">
      <w:pPr>
        <w:pStyle w:val="PL"/>
      </w:pPr>
      <w:r>
        <w:t xml:space="preserve">      reference "3GPP TS 28.541";</w:t>
      </w:r>
    </w:p>
    <w:p w14:paraId="75D256F0" w14:textId="77777777" w:rsidR="00702BB3" w:rsidRDefault="00702BB3" w:rsidP="00702BB3">
      <w:pPr>
        <w:pStyle w:val="PL"/>
      </w:pPr>
      <w:r>
        <w:t xml:space="preserve">      key id;</w:t>
      </w:r>
    </w:p>
    <w:p w14:paraId="215E2D3A" w14:textId="77777777" w:rsidR="00702BB3" w:rsidRDefault="00702BB3" w:rsidP="00702BB3">
      <w:pPr>
        <w:pStyle w:val="PL"/>
      </w:pPr>
      <w:r>
        <w:t xml:space="preserve">      uses top3gpp:Top_Grp;</w:t>
      </w:r>
    </w:p>
    <w:p w14:paraId="34F9BD3F" w14:textId="77777777" w:rsidR="00702BB3" w:rsidRDefault="00702BB3" w:rsidP="00702BB3">
      <w:pPr>
        <w:pStyle w:val="PL"/>
      </w:pPr>
      <w:r>
        <w:t xml:space="preserve">      container attributes {</w:t>
      </w:r>
    </w:p>
    <w:p w14:paraId="6BDDF60C" w14:textId="77777777" w:rsidR="00702BB3" w:rsidRDefault="00702BB3" w:rsidP="00702BB3">
      <w:pPr>
        <w:pStyle w:val="PL"/>
      </w:pPr>
      <w:r>
        <w:t xml:space="preserve">        uses NRCellDUGrp;</w:t>
      </w:r>
    </w:p>
    <w:p w14:paraId="3D35143C" w14:textId="77777777" w:rsidR="00702BB3" w:rsidRDefault="00702BB3" w:rsidP="00702BB3">
      <w:pPr>
        <w:pStyle w:val="PL"/>
      </w:pPr>
      <w:r>
        <w:t xml:space="preserve">      }</w:t>
      </w:r>
    </w:p>
    <w:p w14:paraId="38560E99" w14:textId="77777777" w:rsidR="00702BB3" w:rsidRDefault="00702BB3" w:rsidP="00702BB3">
      <w:pPr>
        <w:pStyle w:val="PL"/>
      </w:pPr>
      <w:r w:rsidRPr="00A01DA7">
        <w:t xml:space="preserve">      uses mf3gpp:ManagedFunctionContainedClasses;</w:t>
      </w:r>
    </w:p>
    <w:p w14:paraId="587AE463" w14:textId="77777777" w:rsidR="00702BB3" w:rsidRDefault="00702BB3" w:rsidP="00702BB3">
      <w:pPr>
        <w:pStyle w:val="PL"/>
      </w:pPr>
      <w:r>
        <w:t xml:space="preserve">    }</w:t>
      </w:r>
    </w:p>
    <w:p w14:paraId="7D989DE0" w14:textId="77777777" w:rsidR="00702BB3" w:rsidRDefault="00702BB3" w:rsidP="00702BB3">
      <w:pPr>
        <w:pStyle w:val="PL"/>
      </w:pPr>
      <w:r>
        <w:t xml:space="preserve">  }</w:t>
      </w:r>
    </w:p>
    <w:p w14:paraId="62ED9A80" w14:textId="77777777" w:rsidR="00702BB3" w:rsidRDefault="00702BB3" w:rsidP="00702BB3">
      <w:pPr>
        <w:pStyle w:val="PL"/>
      </w:pPr>
      <w:r>
        <w:t>}</w:t>
      </w:r>
    </w:p>
    <w:p w14:paraId="730B8DF4" w14:textId="77777777" w:rsidR="00702BB3" w:rsidRDefault="00702BB3" w:rsidP="00702BB3"/>
    <w:p w14:paraId="1D51CAF8" w14:textId="77777777" w:rsidR="00702BB3" w:rsidRDefault="00702BB3" w:rsidP="00702BB3"/>
    <w:p w14:paraId="65E45359" w14:textId="77777777" w:rsidR="00702BB3" w:rsidRPr="00863CFA" w:rsidRDefault="00702BB3" w:rsidP="00702B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07DD1E1F" w14:textId="77777777" w:rsidR="00702BB3" w:rsidRDefault="00702BB3" w:rsidP="00702BB3">
      <w:pPr>
        <w:pStyle w:val="Heading2"/>
        <w:rPr>
          <w:lang w:eastAsia="zh-CN"/>
        </w:rPr>
      </w:pPr>
      <w:bookmarkStart w:id="124" w:name="_Toc44341782"/>
      <w:bookmarkStart w:id="125" w:name="_Toc51676161"/>
      <w:r w:rsidRPr="008E6D39">
        <w:rPr>
          <w:lang w:eastAsia="zh-CN"/>
        </w:rPr>
        <w:t>E.5.</w:t>
      </w:r>
      <w:r>
        <w:rPr>
          <w:lang w:eastAsia="zh-CN"/>
        </w:rPr>
        <w:t>32</w:t>
      </w:r>
      <w:r w:rsidRPr="008E6D39">
        <w:rPr>
          <w:lang w:eastAsia="zh-CN"/>
        </w:rPr>
        <w:tab/>
        <w:t xml:space="preserve">module </w:t>
      </w:r>
      <w:r w:rsidRPr="003310D3">
        <w:fldChar w:fldCharType="begin"/>
      </w:r>
      <w:r w:rsidRPr="003310D3">
        <w:instrText xml:space="preserve"> HYPERLINK "mailto:_3gpp-nr-nrm-dmrofunction.yang@2020-04-28.yang" </w:instrText>
      </w:r>
      <w:r w:rsidRPr="003310D3">
        <w:rPr>
          <w:rPrChange w:id="126" w:author="Ericsson" w:date="2020-10-01T14:45:00Z">
            <w:rPr>
              <w:rStyle w:val="Hyperlink"/>
              <w:lang w:eastAsia="zh-CN"/>
            </w:rPr>
          </w:rPrChange>
        </w:rPr>
        <w:fldChar w:fldCharType="separate"/>
      </w:r>
      <w:r w:rsidRPr="003310D3">
        <w:rPr>
          <w:rStyle w:val="Hyperlink"/>
          <w:color w:val="auto"/>
          <w:u w:val="none"/>
          <w:lang w:eastAsia="zh-CN"/>
          <w:rPrChange w:id="127" w:author="Ericsson" w:date="2020-10-01T14:45:00Z">
            <w:rPr>
              <w:rStyle w:val="Hyperlink"/>
              <w:lang w:eastAsia="zh-CN"/>
            </w:rPr>
          </w:rPrChange>
        </w:rPr>
        <w:t>_3gpp-nr-nrm-dpciconfigurationfunction.yang</w:t>
      </w:r>
      <w:bookmarkEnd w:id="124"/>
      <w:bookmarkEnd w:id="125"/>
      <w:r w:rsidRPr="003310D3">
        <w:rPr>
          <w:rStyle w:val="Hyperlink"/>
          <w:color w:val="auto"/>
          <w:u w:val="none"/>
          <w:lang w:eastAsia="zh-CN"/>
          <w:rPrChange w:id="128" w:author="Ericsson" w:date="2020-10-01T14:45:00Z">
            <w:rPr>
              <w:rStyle w:val="Hyperlink"/>
              <w:lang w:eastAsia="zh-CN"/>
            </w:rPr>
          </w:rPrChange>
        </w:rPr>
        <w:fldChar w:fldCharType="end"/>
      </w:r>
    </w:p>
    <w:p w14:paraId="48D92F4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pciconfigurationfunction {</w:t>
      </w:r>
    </w:p>
    <w:p w14:paraId="4EF884F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2F1222C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pciconfigurationfunction";</w:t>
      </w:r>
    </w:p>
    <w:p w14:paraId="65CD938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pciconfigurationfunction3gpp";</w:t>
      </w:r>
    </w:p>
    <w:p w14:paraId="1AA143F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7B9FF4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758218E2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1B017FC1" w14:textId="794FD807" w:rsidR="00702BB3" w:rsidRPr="00981673" w:rsidDel="0012674E" w:rsidRDefault="00702BB3" w:rsidP="00702BB3">
      <w:pPr>
        <w:pStyle w:val="PL"/>
        <w:rPr>
          <w:del w:id="129" w:author="Ericsson" w:date="2020-10-20T02:07:00Z"/>
          <w:rFonts w:cs="Courier New"/>
          <w:szCs w:val="16"/>
          <w:lang w:eastAsia="zh-CN"/>
        </w:rPr>
      </w:pPr>
      <w:del w:id="130" w:author="Ericsson" w:date="2020-10-20T02:07:00Z">
        <w:r w:rsidRPr="00981673" w:rsidDel="0012674E">
          <w:rPr>
            <w:rFonts w:cs="Courier New"/>
            <w:szCs w:val="16"/>
            <w:lang w:eastAsia="zh-CN"/>
          </w:rPr>
          <w:delText xml:space="preserve">  import _3gpp-nr-nrm-nrcelldu { prefix nrcelldu3gpp; }</w:delText>
        </w:r>
      </w:del>
    </w:p>
    <w:p w14:paraId="238EC716" w14:textId="5FD83DAF" w:rsidR="00702BB3" w:rsidRPr="00981673" w:rsidDel="0012674E" w:rsidRDefault="00702BB3" w:rsidP="00702BB3">
      <w:pPr>
        <w:pStyle w:val="PL"/>
        <w:rPr>
          <w:del w:id="131" w:author="Ericsson" w:date="2020-10-20T02:07:00Z"/>
          <w:rFonts w:cs="Courier New"/>
          <w:szCs w:val="16"/>
          <w:lang w:eastAsia="zh-CN"/>
        </w:rPr>
      </w:pPr>
      <w:del w:id="132" w:author="Ericsson" w:date="2020-10-20T02:07:00Z">
        <w:r w:rsidRPr="00981673" w:rsidDel="0012674E">
          <w:rPr>
            <w:rFonts w:cs="Courier New"/>
            <w:szCs w:val="16"/>
            <w:lang w:eastAsia="zh-CN"/>
          </w:rPr>
          <w:delText xml:space="preserve">  import _3gpp-nr-nrm-gnbdufunction { prefix gnbdu3gpp; }</w:delText>
        </w:r>
      </w:del>
    </w:p>
    <w:p w14:paraId="571ADD37" w14:textId="0BAE5AA3" w:rsidR="0012674E" w:rsidRPr="0012674E" w:rsidRDefault="0012674E" w:rsidP="0012674E">
      <w:pPr>
        <w:pStyle w:val="PL"/>
        <w:rPr>
          <w:ins w:id="133" w:author="Ericsson" w:date="2020-10-20T02:08:00Z"/>
          <w:rFonts w:cs="Courier New"/>
          <w:szCs w:val="16"/>
          <w:lang w:eastAsia="zh-CN"/>
        </w:rPr>
      </w:pPr>
      <w:ins w:id="134" w:author="Ericsson" w:date="2020-10-20T02:08:00Z">
        <w:r w:rsidRPr="0012674E">
          <w:rPr>
            <w:rFonts w:cs="Courier New"/>
            <w:szCs w:val="16"/>
            <w:lang w:eastAsia="zh-CN"/>
          </w:rPr>
          <w:t xml:space="preserve">  import _3gpp-nr-nrm-nrcellcu { prefix nrcellcu3gpp; }</w:t>
        </w:r>
      </w:ins>
    </w:p>
    <w:p w14:paraId="1DF6447E" w14:textId="3AD7CFEB" w:rsidR="0012674E" w:rsidRDefault="0012674E" w:rsidP="0012674E">
      <w:pPr>
        <w:pStyle w:val="PL"/>
        <w:rPr>
          <w:ins w:id="135" w:author="Ericsson" w:date="2020-10-20T02:08:00Z"/>
          <w:rFonts w:cs="Courier New"/>
          <w:szCs w:val="16"/>
          <w:lang w:eastAsia="zh-CN"/>
        </w:rPr>
      </w:pPr>
      <w:ins w:id="136" w:author="Ericsson" w:date="2020-10-20T02:08:00Z">
        <w:r w:rsidRPr="0012674E">
          <w:rPr>
            <w:rFonts w:cs="Courier New"/>
            <w:szCs w:val="16"/>
            <w:lang w:eastAsia="zh-CN"/>
          </w:rPr>
          <w:t xml:space="preserve">  import _3gpp-nr-nrm-gnbcucpfunction { prefix gnbcu3gpp; }</w:t>
        </w:r>
      </w:ins>
    </w:p>
    <w:p w14:paraId="377864C5" w14:textId="2F384D32" w:rsidR="00702BB3" w:rsidRPr="00981673" w:rsidRDefault="00702BB3" w:rsidP="0012674E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20BEA1E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C54CCB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6C3E671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3106AD2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PCIConfigurationFunction Information Object Class</w:t>
      </w:r>
    </w:p>
    <w:p w14:paraId="682EC2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64E503E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40D43D0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C79BC05" w14:textId="6070D731" w:rsidR="008660B6" w:rsidRDefault="008660B6" w:rsidP="008660B6">
      <w:pPr>
        <w:pStyle w:val="PL"/>
        <w:rPr>
          <w:ins w:id="137" w:author="Ericsson" w:date="2020-10-01T14:47:00Z"/>
        </w:rPr>
      </w:pPr>
      <w:bookmarkStart w:id="138" w:name="_Hlk52457836"/>
      <w:ins w:id="139" w:author="Ericsson" w:date="2020-10-01T14:4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3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40" w:author="Ericsson" w:date="2020-10-20T02:03:00Z">
        <w:r w:rsidR="00A679F8">
          <w:rPr>
            <w:rFonts w:cs="Courier New"/>
            <w:szCs w:val="16"/>
            <w:lang w:eastAsia="zh-CN"/>
          </w:rPr>
          <w:t>0385</w:t>
        </w:r>
      </w:ins>
      <w:ins w:id="141" w:author="Ericsson" w:date="2020-10-01T14:4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bookmarkEnd w:id="138"/>
    <w:p w14:paraId="29368D5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2CD8FAE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B1D4D0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E20BD5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PCIConfigurationFunctionGrp {</w:t>
      </w:r>
    </w:p>
    <w:p w14:paraId="590D7EFC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PCICONFIGURATIONFunction IOC.";</w:t>
      </w:r>
    </w:p>
    <w:p w14:paraId="75CD807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67C5EC7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2F0D2A5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71DD2F3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E32867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nRPciList {</w:t>
      </w:r>
    </w:p>
    <w:p w14:paraId="335DB3C3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NRPci;</w:t>
      </w:r>
    </w:p>
    <w:p w14:paraId="2CC6179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holds a list of physical cell identities that can be assigned to the NR cells. This attribute shall be supported if D-SON PCI configuration or domain Centralized SON PCI configuration function is supported.";</w:t>
      </w:r>
    </w:p>
    <w:p w14:paraId="46837D81" w14:textId="77777777" w:rsidR="00702BB3" w:rsidRPr="00303177" w:rsidRDefault="00702BB3" w:rsidP="00702BB3">
      <w:pPr>
        <w:pStyle w:val="PL"/>
        <w:rPr>
          <w:rFonts w:cs="Courier New"/>
          <w:szCs w:val="16"/>
          <w:lang w:val="fr-FR" w:eastAsia="zh-CN"/>
        </w:rPr>
      </w:pPr>
      <w:r w:rsidRPr="00981673">
        <w:rPr>
          <w:rFonts w:cs="Courier New"/>
          <w:szCs w:val="16"/>
          <w:lang w:eastAsia="zh-CN"/>
        </w:rPr>
        <w:tab/>
        <w:t xml:space="preserve">  </w:t>
      </w:r>
      <w:r w:rsidRPr="00303177">
        <w:rPr>
          <w:rFonts w:cs="Courier New"/>
          <w:szCs w:val="16"/>
          <w:lang w:val="fr-FR" w:eastAsia="zh-CN"/>
        </w:rPr>
        <w:t>leaf NRPci {type int32;}</w:t>
      </w:r>
    </w:p>
    <w:p w14:paraId="3D72978E" w14:textId="77777777" w:rsidR="00702BB3" w:rsidRPr="00303177" w:rsidRDefault="00702BB3" w:rsidP="00702BB3">
      <w:pPr>
        <w:pStyle w:val="PL"/>
        <w:rPr>
          <w:rFonts w:cs="Courier New"/>
          <w:szCs w:val="16"/>
          <w:lang w:val="fr-FR"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container attributes {</w:t>
      </w:r>
    </w:p>
    <w:p w14:paraId="702CE652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   </w:t>
      </w:r>
      <w:r w:rsidRPr="00981673">
        <w:rPr>
          <w:rFonts w:cs="Courier New"/>
          <w:szCs w:val="16"/>
          <w:lang w:eastAsia="zh-CN"/>
        </w:rPr>
        <w:t>uses NRPciListGrp;</w:t>
      </w:r>
    </w:p>
    <w:p w14:paraId="058CB96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   }</w:t>
      </w:r>
    </w:p>
    <w:p w14:paraId="02B231C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92CC5C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5AC7ABA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4ECFFB7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PciConfigurationControl {</w:t>
      </w:r>
    </w:p>
    <w:p w14:paraId="631AC50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 This attribute determines whether the Distributed SON or Domain-Centralized SON PCI configuration Function is enabled or disabled.";</w:t>
      </w:r>
    </w:p>
    <w:p w14:paraId="15050F1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7E21E03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74A2A006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1DE1F97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12D459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40D3A47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NRPciListGrp {</w:t>
      </w:r>
    </w:p>
    <w:p w14:paraId="125A728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NR PCI list for the PCI configuration function.";</w:t>
      </w:r>
    </w:p>
    <w:p w14:paraId="32E89AE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208B85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RPci {</w:t>
      </w:r>
    </w:p>
    <w:p w14:paraId="2389B96E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R PCI.";</w:t>
      </w:r>
    </w:p>
    <w:p w14:paraId="759B71D9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int32 { range "0..1007"; }</w:t>
      </w:r>
    </w:p>
    <w:p w14:paraId="676B773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20C9235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5CA5F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0575F1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32E74926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</w:p>
    <w:p w14:paraId="6DEE0A33" w14:textId="16B758E5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42" w:author="Ericsson" w:date="2020-10-01T14:45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43" w:author="Ericsson" w:date="2020-10-01T14:45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GNB</w:t>
      </w:r>
      <w:del w:id="144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45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46" w:author="Ericsson" w:date="2020-10-20T02:09:00Z">
        <w:r w:rsidR="0012674E">
          <w:rPr>
            <w:rFonts w:cs="Courier New"/>
            <w:szCs w:val="16"/>
            <w:lang w:eastAsia="zh-CN"/>
          </w:rPr>
          <w:t>CP</w:t>
        </w:r>
      </w:ins>
      <w:bookmarkStart w:id="147" w:name="_GoBack"/>
      <w:bookmarkEnd w:id="147"/>
      <w:r w:rsidRPr="00981673">
        <w:rPr>
          <w:rFonts w:cs="Courier New"/>
          <w:szCs w:val="16"/>
          <w:lang w:eastAsia="zh-CN"/>
        </w:rPr>
        <w:t>Function/nrcell</w:t>
      </w:r>
      <w:del w:id="148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49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NRCell</w:t>
      </w:r>
      <w:del w:id="150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51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" {</w:t>
      </w:r>
    </w:p>
    <w:p w14:paraId="600A351F" w14:textId="645EFA32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52" w:author="Ericsson" w:date="2020-10-01T14:46:00Z">
        <w:r w:rsidRPr="00981673" w:rsidDel="00714C58">
          <w:rPr>
            <w:rFonts w:cs="Courier New"/>
            <w:szCs w:val="16"/>
            <w:lang w:eastAsia="zh-CN"/>
          </w:rPr>
          <w:delText>d</w:delText>
        </w:r>
      </w:del>
      <w:ins w:id="153" w:author="Ericsson" w:date="2020-10-01T14:46:00Z">
        <w:r w:rsidR="00714C58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DPCIConfigurationFunction;</w:t>
      </w:r>
    </w:p>
    <w:p w14:paraId="02A4C400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5FFF06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6B6159B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5267ADA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PCIConfigurationFunction;</w:t>
      </w:r>
    </w:p>
    <w:p w14:paraId="6E7D7565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5E0D9774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A782F68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7FBF82B1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subnet3gpp:DPCIConfigurationFunction;</w:t>
      </w:r>
    </w:p>
    <w:p w14:paraId="7105BF4D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488E8AF" w14:textId="77777777" w:rsidR="00702BB3" w:rsidRPr="00981673" w:rsidRDefault="00702BB3" w:rsidP="00702BB3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2D06B1" w14:textId="78F702BE" w:rsidR="009E1060" w:rsidRPr="008660B6" w:rsidRDefault="00702BB3" w:rsidP="008660B6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43"/>
      <w:headerReference w:type="default" r:id="rId44"/>
      <w:headerReference w:type="first" r:id="rId4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315189" w:rsidRDefault="00315189">
      <w:r>
        <w:separator/>
      </w:r>
    </w:p>
  </w:endnote>
  <w:endnote w:type="continuationSeparator" w:id="0">
    <w:p w14:paraId="3F538FFF" w14:textId="77777777" w:rsidR="00315189" w:rsidRDefault="003151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315189" w:rsidRDefault="00315189">
      <w:r>
        <w:separator/>
      </w:r>
    </w:p>
  </w:footnote>
  <w:footnote w:type="continuationSeparator" w:id="0">
    <w:p w14:paraId="707857B0" w14:textId="77777777" w:rsidR="00315189" w:rsidRDefault="003151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315189" w:rsidRDefault="0031518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315189" w:rsidRDefault="0031518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315189" w:rsidRDefault="00315189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315189" w:rsidRDefault="0031518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276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2D"/>
    <w:rsid w:val="000671C8"/>
    <w:rsid w:val="00072897"/>
    <w:rsid w:val="000A6394"/>
    <w:rsid w:val="000B7FED"/>
    <w:rsid w:val="000C038A"/>
    <w:rsid w:val="000C0F8C"/>
    <w:rsid w:val="000C6598"/>
    <w:rsid w:val="000D1F6B"/>
    <w:rsid w:val="000D4E4E"/>
    <w:rsid w:val="000F77CC"/>
    <w:rsid w:val="00123774"/>
    <w:rsid w:val="0012674E"/>
    <w:rsid w:val="00145D43"/>
    <w:rsid w:val="00187534"/>
    <w:rsid w:val="00192C46"/>
    <w:rsid w:val="001A08B3"/>
    <w:rsid w:val="001A7B60"/>
    <w:rsid w:val="001B52F0"/>
    <w:rsid w:val="001B7A65"/>
    <w:rsid w:val="001D16CF"/>
    <w:rsid w:val="001D4E24"/>
    <w:rsid w:val="001E41F3"/>
    <w:rsid w:val="0026004D"/>
    <w:rsid w:val="002622AA"/>
    <w:rsid w:val="002631D6"/>
    <w:rsid w:val="002640DD"/>
    <w:rsid w:val="0026559F"/>
    <w:rsid w:val="00275D12"/>
    <w:rsid w:val="00284FEB"/>
    <w:rsid w:val="002860C4"/>
    <w:rsid w:val="002B5741"/>
    <w:rsid w:val="002F3517"/>
    <w:rsid w:val="00305409"/>
    <w:rsid w:val="00315189"/>
    <w:rsid w:val="003310D3"/>
    <w:rsid w:val="00333CAE"/>
    <w:rsid w:val="003609EF"/>
    <w:rsid w:val="0036231A"/>
    <w:rsid w:val="00371525"/>
    <w:rsid w:val="00371737"/>
    <w:rsid w:val="00374DD4"/>
    <w:rsid w:val="0038461B"/>
    <w:rsid w:val="003B33BB"/>
    <w:rsid w:val="003D3B15"/>
    <w:rsid w:val="003D786C"/>
    <w:rsid w:val="003E1A36"/>
    <w:rsid w:val="003F6DDC"/>
    <w:rsid w:val="00410371"/>
    <w:rsid w:val="004242F1"/>
    <w:rsid w:val="00450BE0"/>
    <w:rsid w:val="00451D32"/>
    <w:rsid w:val="004939AB"/>
    <w:rsid w:val="004B75B7"/>
    <w:rsid w:val="004F5179"/>
    <w:rsid w:val="00507C8C"/>
    <w:rsid w:val="005111BF"/>
    <w:rsid w:val="0051580D"/>
    <w:rsid w:val="00547111"/>
    <w:rsid w:val="00592D74"/>
    <w:rsid w:val="005E2C44"/>
    <w:rsid w:val="005E7C1C"/>
    <w:rsid w:val="005F2FC3"/>
    <w:rsid w:val="00621188"/>
    <w:rsid w:val="00624E52"/>
    <w:rsid w:val="006257ED"/>
    <w:rsid w:val="006326FE"/>
    <w:rsid w:val="0065250F"/>
    <w:rsid w:val="00695808"/>
    <w:rsid w:val="006B46FB"/>
    <w:rsid w:val="006E0A2F"/>
    <w:rsid w:val="006E21FB"/>
    <w:rsid w:val="00702BB3"/>
    <w:rsid w:val="00711A2D"/>
    <w:rsid w:val="00714C58"/>
    <w:rsid w:val="00752F06"/>
    <w:rsid w:val="00792342"/>
    <w:rsid w:val="007977A8"/>
    <w:rsid w:val="007B1ABA"/>
    <w:rsid w:val="007B512A"/>
    <w:rsid w:val="007C2097"/>
    <w:rsid w:val="007D6A07"/>
    <w:rsid w:val="007F0C5B"/>
    <w:rsid w:val="007F7259"/>
    <w:rsid w:val="008040A8"/>
    <w:rsid w:val="00815BD2"/>
    <w:rsid w:val="00820506"/>
    <w:rsid w:val="008279FA"/>
    <w:rsid w:val="008626E7"/>
    <w:rsid w:val="008660B6"/>
    <w:rsid w:val="00870EE7"/>
    <w:rsid w:val="008863B9"/>
    <w:rsid w:val="00887691"/>
    <w:rsid w:val="008A45A6"/>
    <w:rsid w:val="008D47AB"/>
    <w:rsid w:val="008F686C"/>
    <w:rsid w:val="009074FD"/>
    <w:rsid w:val="009148DE"/>
    <w:rsid w:val="009276DA"/>
    <w:rsid w:val="00941E30"/>
    <w:rsid w:val="009777D9"/>
    <w:rsid w:val="00985BC8"/>
    <w:rsid w:val="00991B88"/>
    <w:rsid w:val="009A51E9"/>
    <w:rsid w:val="009A5753"/>
    <w:rsid w:val="009A579D"/>
    <w:rsid w:val="009B0E38"/>
    <w:rsid w:val="009E1060"/>
    <w:rsid w:val="009E3297"/>
    <w:rsid w:val="009F734F"/>
    <w:rsid w:val="00A052D8"/>
    <w:rsid w:val="00A13779"/>
    <w:rsid w:val="00A246B6"/>
    <w:rsid w:val="00A25E01"/>
    <w:rsid w:val="00A37163"/>
    <w:rsid w:val="00A47E70"/>
    <w:rsid w:val="00A50CF0"/>
    <w:rsid w:val="00A679F8"/>
    <w:rsid w:val="00A7671C"/>
    <w:rsid w:val="00A81B60"/>
    <w:rsid w:val="00A83C88"/>
    <w:rsid w:val="00A969A2"/>
    <w:rsid w:val="00AA2CBC"/>
    <w:rsid w:val="00AA7082"/>
    <w:rsid w:val="00AC5820"/>
    <w:rsid w:val="00AD1CD8"/>
    <w:rsid w:val="00AD535E"/>
    <w:rsid w:val="00B258BB"/>
    <w:rsid w:val="00B41917"/>
    <w:rsid w:val="00B5061B"/>
    <w:rsid w:val="00B62AC8"/>
    <w:rsid w:val="00B637F2"/>
    <w:rsid w:val="00B67B97"/>
    <w:rsid w:val="00B968C8"/>
    <w:rsid w:val="00BA3EC5"/>
    <w:rsid w:val="00BA51D9"/>
    <w:rsid w:val="00BB5DFC"/>
    <w:rsid w:val="00BD279D"/>
    <w:rsid w:val="00BD6BB8"/>
    <w:rsid w:val="00BF4E65"/>
    <w:rsid w:val="00BF580C"/>
    <w:rsid w:val="00C20007"/>
    <w:rsid w:val="00C57D18"/>
    <w:rsid w:val="00C66BA2"/>
    <w:rsid w:val="00C83F34"/>
    <w:rsid w:val="00C95985"/>
    <w:rsid w:val="00CA6589"/>
    <w:rsid w:val="00CC1197"/>
    <w:rsid w:val="00CC5026"/>
    <w:rsid w:val="00CC68D0"/>
    <w:rsid w:val="00CF50AF"/>
    <w:rsid w:val="00D03F9A"/>
    <w:rsid w:val="00D06D51"/>
    <w:rsid w:val="00D24991"/>
    <w:rsid w:val="00D311A7"/>
    <w:rsid w:val="00D50255"/>
    <w:rsid w:val="00D644A5"/>
    <w:rsid w:val="00D66520"/>
    <w:rsid w:val="00D81757"/>
    <w:rsid w:val="00DE34CF"/>
    <w:rsid w:val="00E017A9"/>
    <w:rsid w:val="00E13F3D"/>
    <w:rsid w:val="00E31FC6"/>
    <w:rsid w:val="00E34898"/>
    <w:rsid w:val="00E75D9F"/>
    <w:rsid w:val="00E80FBA"/>
    <w:rsid w:val="00E94233"/>
    <w:rsid w:val="00E96542"/>
    <w:rsid w:val="00E97740"/>
    <w:rsid w:val="00EB09B7"/>
    <w:rsid w:val="00EB5CCD"/>
    <w:rsid w:val="00EE7D7C"/>
    <w:rsid w:val="00F25D98"/>
    <w:rsid w:val="00F300FB"/>
    <w:rsid w:val="00F64EF2"/>
    <w:rsid w:val="00F851EE"/>
    <w:rsid w:val="00F92F62"/>
    <w:rsid w:val="00FB12BC"/>
    <w:rsid w:val="00FB6386"/>
    <w:rsid w:val="00FB7E1F"/>
    <w:rsid w:val="00FD023A"/>
    <w:rsid w:val="00FD0847"/>
    <w:rsid w:val="00FD2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276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702BB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oleObject" Target="embeddings/Microsoft_Word_97_-_2003_Document2.doc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image" Target="media/image19.png"/><Relationship Id="rId42" Type="http://schemas.openxmlformats.org/officeDocument/2006/relationships/image" Target="media/image25.png"/><Relationship Id="rId47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41" Type="http://schemas.openxmlformats.org/officeDocument/2006/relationships/image" Target="media/image24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openxmlformats.org/officeDocument/2006/relationships/oleObject" Target="embeddings/Microsoft_Word_97_-_2003_Document1.doc"/><Relationship Id="rId40" Type="http://schemas.openxmlformats.org/officeDocument/2006/relationships/image" Target="media/image23.png"/><Relationship Id="rId45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1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4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43" Type="http://schemas.openxmlformats.org/officeDocument/2006/relationships/header" Target="header2.xml"/><Relationship Id="rId48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A0E87A-B603-447B-818E-10353A8B4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43</TotalTime>
  <Pages>63</Pages>
  <Words>8665</Words>
  <Characters>126399</Characters>
  <Application>Microsoft Office Word</Application>
  <DocSecurity>0</DocSecurity>
  <Lines>1053</Lines>
  <Paragraphs>2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79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79</cp:revision>
  <cp:lastPrinted>1899-12-31T23:00:00Z</cp:lastPrinted>
  <dcterms:created xsi:type="dcterms:W3CDTF">2019-09-26T14:15:00Z</dcterms:created>
  <dcterms:modified xsi:type="dcterms:W3CDTF">2020-10-20T0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